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BD792B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294902" w:rsidRDefault="006B22C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009865" w:history="1">
            <w:r w:rsidR="00294902" w:rsidRPr="007425FE">
              <w:rPr>
                <w:rStyle w:val="a9"/>
                <w:noProof/>
              </w:rPr>
              <w:t>ВВЕДЕНИЕ</w:t>
            </w:r>
            <w:r w:rsidR="00294902">
              <w:rPr>
                <w:noProof/>
                <w:webHidden/>
              </w:rPr>
              <w:tab/>
            </w:r>
            <w:r w:rsidR="00294902">
              <w:rPr>
                <w:noProof/>
                <w:webHidden/>
              </w:rPr>
              <w:fldChar w:fldCharType="begin"/>
            </w:r>
            <w:r w:rsidR="00294902">
              <w:rPr>
                <w:noProof/>
                <w:webHidden/>
              </w:rPr>
              <w:instrText xml:space="preserve"> PAGEREF _Toc512009865 \h </w:instrText>
            </w:r>
            <w:r w:rsidR="00294902">
              <w:rPr>
                <w:noProof/>
                <w:webHidden/>
              </w:rPr>
            </w:r>
            <w:r w:rsidR="00294902">
              <w:rPr>
                <w:noProof/>
                <w:webHidden/>
              </w:rPr>
              <w:fldChar w:fldCharType="separate"/>
            </w:r>
            <w:r w:rsidR="00294902">
              <w:rPr>
                <w:noProof/>
                <w:webHidden/>
              </w:rPr>
              <w:t>4</w:t>
            </w:r>
            <w:r w:rsidR="00294902"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6" w:history="1">
            <w:r w:rsidRPr="007425FE">
              <w:rPr>
                <w:rStyle w:val="a9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Моделирование деформации иглы при провед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7" w:history="1">
            <w:r w:rsidRPr="007425FE">
              <w:rPr>
                <w:rStyle w:val="a9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Различные иглы, применяемые при провед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8" w:history="1">
            <w:r w:rsidRPr="007425FE">
              <w:rPr>
                <w:rStyle w:val="a9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69" w:history="1">
            <w:r w:rsidRPr="007425FE">
              <w:rPr>
                <w:rStyle w:val="a9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0" w:history="1">
            <w:r w:rsidRPr="007425FE">
              <w:rPr>
                <w:rStyle w:val="a9"/>
                <w:noProof/>
              </w:rPr>
              <w:t xml:space="preserve">1.3.1 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Общ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1" w:history="1">
            <w:r w:rsidRPr="007425FE">
              <w:rPr>
                <w:rStyle w:val="a9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Pr="007425FE">
              <w:rPr>
                <w:rStyle w:val="a9"/>
                <w:i/>
                <w:noProof/>
                <w:lang w:val="en-US"/>
              </w:rPr>
              <w:t>Oxy</w:t>
            </w:r>
            <w:r w:rsidRPr="007425FE">
              <w:rPr>
                <w:rStyle w:val="a9"/>
                <w:i/>
                <w:noProof/>
              </w:rPr>
              <w:t xml:space="preserve"> </w:t>
            </w:r>
            <w:r w:rsidRPr="007425FE">
              <w:rPr>
                <w:rStyle w:val="a9"/>
                <w:noProof/>
              </w:rPr>
              <w:t>при поступательном движе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2" w:history="1">
            <w:r w:rsidRPr="007425FE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3" w:history="1">
            <w:r w:rsidRPr="007425FE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4" w:history="1">
            <w:r w:rsidRPr="007425FE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Моделирование состояния поко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5" w:history="1">
            <w:r w:rsidRPr="007425FE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Моделирование нагруженного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6" w:history="1">
            <w:r w:rsidRPr="007425FE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425FE">
              <w:rPr>
                <w:rStyle w:val="a9"/>
                <w:noProof/>
              </w:rPr>
              <w:t>Сравнение с результатами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7" w:history="1">
            <w:r w:rsidRPr="007425FE">
              <w:rPr>
                <w:rStyle w:val="a9"/>
                <w:noProof/>
              </w:rPr>
              <w:t>4.1 Результаты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8" w:history="1">
            <w:r w:rsidRPr="007425FE">
              <w:rPr>
                <w:rStyle w:val="a9"/>
                <w:noProof/>
              </w:rPr>
              <w:t>4.2 Сравнение результатов моделирования и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79" w:history="1">
            <w:r w:rsidRPr="007425FE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4902" w:rsidRDefault="0029490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009880" w:history="1">
            <w:r w:rsidRPr="007425FE">
              <w:rPr>
                <w:rStyle w:val="a9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200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04FF" w:rsidRDefault="006B22CA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</w:t>
      </w:r>
      <w:proofErr w:type="gramStart"/>
      <w:r>
        <w:t>СПб.,</w:t>
      </w:r>
      <w:proofErr w:type="gramEnd"/>
      <w:r>
        <w:t xml:space="preserve">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009865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E37E53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>игла деформир</w:t>
      </w:r>
      <w:r w:rsidR="00F14097" w:rsidRPr="00565942">
        <w:t xml:space="preserve">уется, что </w:t>
      </w:r>
      <w:r w:rsidR="00565942" w:rsidRPr="00565942">
        <w:t>приводит к отклонению иглы от начального положения</w:t>
      </w:r>
      <w:r w:rsidR="00565942">
        <w:t>.</w:t>
      </w:r>
      <w:r w:rsidRPr="00E37E53">
        <w:t xml:space="preserve"> </w:t>
      </w:r>
      <w:r w:rsidR="007E27B8" w:rsidRPr="00E37E53">
        <w:t xml:space="preserve">В данной работе будет рассматриваться </w:t>
      </w:r>
      <w:r w:rsidR="00565942">
        <w:t xml:space="preserve">процесс разработки </w:t>
      </w:r>
      <w:r w:rsidR="007E27B8" w:rsidRPr="00E37E53">
        <w:t>модели</w:t>
      </w:r>
      <w:r w:rsidR="00F14097">
        <w:t xml:space="preserve"> </w:t>
      </w:r>
      <w:r w:rsidR="007E27B8" w:rsidRPr="00E37E53">
        <w:t xml:space="preserve">деформации иглы для корректировки ее движения в вязкоупругих </w:t>
      </w:r>
      <w:r w:rsidR="00E96F0D" w:rsidRPr="00E37E53">
        <w:t>материалах</w:t>
      </w:r>
      <w:r w:rsidR="007E27B8" w:rsidRPr="00E37E53">
        <w:t xml:space="preserve"> (тканях человека) при проведении операций. </w:t>
      </w:r>
    </w:p>
    <w:p w:rsidR="007E27B8" w:rsidRPr="002A468A" w:rsidRDefault="000C28D7" w:rsidP="007E27B8">
      <w:r w:rsidRPr="002A468A">
        <w:t>Таким образом, н</w:t>
      </w:r>
      <w:r w:rsidR="007E27B8" w:rsidRPr="002A468A">
        <w:t>еобходимо</w:t>
      </w:r>
      <w:r w:rsidR="002402EC" w:rsidRPr="002A468A">
        <w:t xml:space="preserve"> построить модель</w:t>
      </w:r>
      <w:r w:rsidR="007E27B8" w:rsidRPr="002A468A">
        <w:t xml:space="preserve"> и создать на</w:t>
      </w:r>
      <w:r w:rsidRPr="002A468A">
        <w:t xml:space="preserve"> ее</w:t>
      </w:r>
      <w:r w:rsidR="007E27B8" w:rsidRPr="002A468A">
        <w:t xml:space="preserve"> основе такой программный продукт, </w:t>
      </w:r>
      <w:r w:rsidR="002A468A" w:rsidRPr="002A468A">
        <w:t>который позволяет</w:t>
      </w:r>
      <w:r w:rsidR="007E27B8" w:rsidRPr="002A468A">
        <w:t xml:space="preserve"> прогнозировать и корректировать движение иглы при работе</w:t>
      </w:r>
      <w:r w:rsidR="00E96F0D" w:rsidRPr="002A468A">
        <w:t xml:space="preserve"> робототехнической системы</w:t>
      </w:r>
      <w:r w:rsidR="007E27B8" w:rsidRPr="002A468A">
        <w:t>.</w:t>
      </w:r>
    </w:p>
    <w:p w:rsidR="00325660" w:rsidRDefault="007E27B8" w:rsidP="0009231B">
      <w:r w:rsidRPr="002A468A">
        <w:t>Совместив данный продукт с другими системами</w:t>
      </w:r>
      <w:r w:rsidR="000C28D7" w:rsidRPr="002A468A">
        <w:t>,</w:t>
      </w:r>
      <w:r w:rsidRPr="002A468A">
        <w:t xml:space="preserve"> можно будет прогнозировать более </w:t>
      </w:r>
      <w:r w:rsidR="00565942">
        <w:t xml:space="preserve">оптимальные </w:t>
      </w:r>
      <w:r w:rsidR="00E96F0D" w:rsidRPr="002A468A">
        <w:t xml:space="preserve">точки </w:t>
      </w:r>
      <w:r w:rsidR="00E96F0D" w:rsidRPr="00E37E53">
        <w:t>для прокола</w:t>
      </w:r>
      <w:r w:rsidR="00114DD5" w:rsidRPr="00E37E53">
        <w:t xml:space="preserve"> при проведении</w:t>
      </w:r>
      <w:r w:rsidR="002402EC" w:rsidRPr="00E37E53">
        <w:t xml:space="preserve"> </w:t>
      </w:r>
      <w:r w:rsidR="002402EC" w:rsidRPr="00E37E53">
        <w:lastRenderedPageBreak/>
        <w:t>операции</w:t>
      </w:r>
      <w:r w:rsidR="00565942">
        <w:t xml:space="preserve">, корректировать </w:t>
      </w:r>
      <w:r w:rsidR="002402EC" w:rsidRPr="002A468A">
        <w:t xml:space="preserve">для </w:t>
      </w:r>
      <w:r w:rsidR="002402EC" w:rsidRPr="00565942">
        <w:t>повышения точности</w:t>
      </w:r>
      <w:r w:rsidR="002402EC" w:rsidRPr="002A468A">
        <w:t xml:space="preserve">. </w:t>
      </w:r>
      <w:r w:rsidR="00565942">
        <w:t>О</w:t>
      </w:r>
      <w:r w:rsidR="002402EC" w:rsidRPr="002A468A">
        <w:t>тладив данную модель и дополнив ее моделью вязкоупругих тканей</w:t>
      </w:r>
      <w:r w:rsidR="000C28D7" w:rsidRPr="002A468A">
        <w:t>,</w:t>
      </w:r>
      <w:r w:rsidR="002402EC" w:rsidRPr="002A468A">
        <w:t xml:space="preserve"> можно будет моделировать процесс проведения операции в различных целях</w:t>
      </w:r>
      <w:r w:rsidR="002402EC">
        <w:t>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2A468A" w:rsidRDefault="00565942" w:rsidP="0009231B">
      <w:r>
        <w:t>В первой главе дан обзор используемых игл, а также подходам к разработке моделей реального времени описывающих из деформацию. Сделана постановка задачи. Объем главы 8</w:t>
      </w:r>
      <w:r w:rsidR="00E0126B" w:rsidRPr="002A468A">
        <w:t xml:space="preserve"> страниц.</w:t>
      </w:r>
    </w:p>
    <w:p w:rsidR="000C28D7" w:rsidRPr="002A468A" w:rsidRDefault="00565942" w:rsidP="0009231B">
      <w:r>
        <w:t>Во второй главе приведены решаемые уравнения для нахождения необходимых параметров. Объем главы 3</w:t>
      </w:r>
      <w:r w:rsidR="00E0126B" w:rsidRPr="002A468A">
        <w:t xml:space="preserve"> страниц</w:t>
      </w:r>
      <w:r>
        <w:t>ы</w:t>
      </w:r>
      <w:r w:rsidR="00E0126B" w:rsidRPr="002A468A">
        <w:t>.</w:t>
      </w:r>
    </w:p>
    <w:p w:rsidR="000C28D7" w:rsidRDefault="00AB43AB" w:rsidP="0009231B">
      <w:r>
        <w:t>В третьей главе приведены результаты численного моделирования. Объем главы 2 страницы.</w:t>
      </w:r>
    </w:p>
    <w:p w:rsidR="00565942" w:rsidRPr="005107CF" w:rsidRDefault="00565942" w:rsidP="00565942">
      <w:r w:rsidRPr="002A468A">
        <w:t xml:space="preserve">В </w:t>
      </w:r>
      <w:r w:rsidR="00AB43AB">
        <w:t>четвертой главе приведены результаты эксперимента, а также приведено сравнение с результатами моделирования. Объем главы 3</w:t>
      </w:r>
      <w:r w:rsidRPr="002A468A">
        <w:t xml:space="preserve"> страниц</w:t>
      </w:r>
      <w:r w:rsidR="00AB43AB">
        <w:t>ы</w:t>
      </w:r>
      <w:r w:rsidRPr="002A468A"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009866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009867"/>
      <w:r>
        <w:t>Различные иглы, применяемые при проведении операций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 xml:space="preserve">Рис. 1 – </w:t>
      </w:r>
      <w:r w:rsidR="002A468A">
        <w:t>Ф</w:t>
      </w:r>
      <w:r>
        <w:t>орма используемой иглы</w:t>
      </w:r>
    </w:p>
    <w:p w:rsidR="00650A11" w:rsidRDefault="006F29E7" w:rsidP="00AD1880">
      <w:pPr>
        <w:ind w:firstLine="708"/>
      </w:pPr>
      <w:r w:rsidRPr="00712519">
        <w:t>Таким образом</w:t>
      </w:r>
      <w:r w:rsidR="00DE78E6" w:rsidRPr="00712519">
        <w:t>,</w:t>
      </w:r>
      <w:r w:rsidRPr="00712519">
        <w:t xml:space="preserve"> у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</w:t>
      </w:r>
      <w:r w:rsidRPr="006F29E7">
        <w:t>йной траектории</w:t>
      </w:r>
      <w:r w:rsidR="00C50067">
        <w:t>,</w:t>
      </w:r>
      <w:r w:rsidRPr="006F29E7">
        <w:t xml:space="preserve"> ее необходимо постоянно поворачивать.</w:t>
      </w:r>
      <w:r w:rsidR="00AD1880">
        <w:t xml:space="preserve"> </w:t>
      </w:r>
      <w:r w:rsidR="006E1936" w:rsidRPr="006E1936">
        <w:t xml:space="preserve">В «классических» системах для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 xml:space="preserve">Для проведения операций иглы начинают делать </w:t>
      </w:r>
      <w:r w:rsidR="00650A11">
        <w:lastRenderedPageBreak/>
        <w:t>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 xml:space="preserve">Рис.2 – </w:t>
      </w:r>
      <w:r w:rsidR="00712519" w:rsidRPr="00712519">
        <w:t>С</w:t>
      </w:r>
      <w:r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009868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>, которые необходимо обходить, и те части, которые могут являться возможным</w:t>
      </w:r>
      <w:r w:rsidR="00AC1C0B">
        <w:t xml:space="preserve"> вариантом траектории. Выделения</w:t>
      </w:r>
      <w:r>
        <w:t xml:space="preserve"> </w:t>
      </w:r>
      <w:r w:rsidR="00AC1C0B" w:rsidRPr="00AC1C0B">
        <w:t>предлагается выполнить</w:t>
      </w:r>
      <w:r w:rsidR="00AC1C0B">
        <w:t xml:space="preserve"> </w:t>
      </w:r>
      <w:r>
        <w:t>таких областей предлагается</w:t>
      </w:r>
      <w:r w:rsidR="003E5D17">
        <w:t xml:space="preserve"> </w:t>
      </w:r>
      <w:r>
        <w:t xml:space="preserve">с помощью четырёх методов: </w:t>
      </w:r>
      <w:r w:rsidRPr="00AC1C0B">
        <w:t>метод</w:t>
      </w:r>
      <w:r w:rsidR="003E5D17" w:rsidRPr="00AC1C0B">
        <w:t>а</w:t>
      </w:r>
      <w:r w:rsidRPr="00AC1C0B">
        <w:t xml:space="preserve"> </w:t>
      </w:r>
      <w:r w:rsidRPr="00AC1C0B">
        <w:lastRenderedPageBreak/>
        <w:t>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ассиметричной конический формы</w:t>
      </w:r>
      <w:r w:rsidR="000D58B2">
        <w:t>,</w:t>
      </w:r>
      <w:r w:rsidRPr="00A66B4A">
        <w:t xml:space="preserve"> </w:t>
      </w:r>
      <w:r w:rsidR="00AC1C0B">
        <w:t xml:space="preserve">игла </w:t>
      </w:r>
      <w:r w:rsidRPr="00F914C2">
        <w:t xml:space="preserve">будет перемещаться по круговой траектории. Для данного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>модель, позволяющая описывать деформацию стальной иглы.</w:t>
      </w:r>
      <w:r w:rsidR="007B0C09">
        <w:t xml:space="preserve"> </w:t>
      </w:r>
      <w:r w:rsidR="00AF5613">
        <w:t>Но существует целесообразность использования данных</w:t>
      </w:r>
      <w:r w:rsidR="009E3B3A">
        <w:t xml:space="preserve"> игл</w:t>
      </w:r>
      <w:r w:rsidR="00AF5613">
        <w:t xml:space="preserve"> при проведении медицинских операций.</w:t>
      </w:r>
    </w:p>
    <w:p w:rsidR="00702857" w:rsidRDefault="00AF5613" w:rsidP="00730EC2">
      <w:r>
        <w:t>Исходя из этого необходима</w:t>
      </w:r>
      <w:r w:rsidR="007B0C09">
        <w:t xml:space="preserve"> разработка модели</w:t>
      </w:r>
      <w:r w:rsidR="00C56283">
        <w:t xml:space="preserve"> </w:t>
      </w:r>
      <w:r w:rsidR="009E3B3A">
        <w:t xml:space="preserve">для стальной </w:t>
      </w:r>
      <w:r w:rsidR="009E3B3A" w:rsidRPr="002F4D10">
        <w:t>иглы</w:t>
      </w:r>
      <w:r w:rsidR="007833BF" w:rsidRPr="002F4D10">
        <w:t>.</w:t>
      </w:r>
      <w:r w:rsidR="009E3B3A" w:rsidRPr="002F4D10">
        <w:t xml:space="preserve"> </w:t>
      </w:r>
      <w:r w:rsidR="007833BF" w:rsidRPr="002F4D10">
        <w:t xml:space="preserve">Для этого </w:t>
      </w:r>
      <w:r w:rsidR="009E3B3A" w:rsidRPr="002F4D10">
        <w:t>в данной работе буд</w:t>
      </w:r>
      <w:r w:rsidR="00FB1C03" w:rsidRPr="002F4D10">
        <w:t>ет</w:t>
      </w:r>
      <w:r w:rsidR="009E3B3A" w:rsidRPr="002F4D10">
        <w:t xml:space="preserve"> использован новый подход для описания сил </w:t>
      </w:r>
      <w:r w:rsidR="009E3B3A" w:rsidRPr="00FB1C03">
        <w:lastRenderedPageBreak/>
        <w:t>д</w:t>
      </w:r>
      <w:r w:rsidR="00FB1C03" w:rsidRPr="00FB1C03">
        <w:t>ействующих</w:t>
      </w:r>
      <w:r w:rsidR="009E3B3A" w:rsidRPr="00FB1C03">
        <w:t xml:space="preserve"> на кончик иглы и</w:t>
      </w:r>
      <w:r w:rsidR="00FB1C03">
        <w:t xml:space="preserve"> уравнения описывающие отклонения кончика иглы</w:t>
      </w:r>
      <w:r w:rsidR="009E3B3A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009869"/>
      <w:r>
        <w:t>Постановка задачи</w:t>
      </w:r>
      <w:bookmarkEnd w:id="4"/>
      <w:r>
        <w:t xml:space="preserve"> </w:t>
      </w:r>
    </w:p>
    <w:p w:rsidR="00E37E53" w:rsidRDefault="00E37E53" w:rsidP="00DB08F8">
      <w:pPr>
        <w:pStyle w:val="3"/>
      </w:pPr>
      <w:bookmarkStart w:id="5" w:name="_Toc512009870"/>
      <w:r>
        <w:t xml:space="preserve">1.3.1 </w:t>
      </w:r>
      <w:r w:rsidR="00DB08F8">
        <w:tab/>
        <w:t>Общая постановка задачи</w:t>
      </w:r>
      <w:bookmarkEnd w:id="5"/>
      <w:r w:rsidR="00DB08F8">
        <w:t xml:space="preserve"> </w:t>
      </w:r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Default="00701EB4" w:rsidP="00701EB4">
      <w:r>
        <w:t xml:space="preserve">Данная задача является объемной и </w:t>
      </w:r>
      <w:r w:rsidRPr="00FB1C03">
        <w:t>междисциплинарно</w:t>
      </w:r>
      <w:r w:rsidR="00FB1C03">
        <w:t>й. Д</w:t>
      </w:r>
      <w:r w:rsidRPr="00FB1C03">
        <w:t>л</w:t>
      </w:r>
      <w:r>
        <w:t xml:space="preserve">я решения которой нужно затронуть несколько разделов механики и учитывать большое количество начальных и граничных условий. Так же предложенное решение для </w:t>
      </w:r>
      <w:r w:rsidRPr="00FB1C03">
        <w:t>получени</w:t>
      </w:r>
      <w:r w:rsidR="00FB1C03" w:rsidRPr="00FB1C03">
        <w:t xml:space="preserve">я </w:t>
      </w:r>
      <w:r>
        <w:t>численного решения не должно занимать достаточ</w:t>
      </w:r>
      <w:r w:rsidR="00FB1C03">
        <w:t>но большое количество ресурсов. Должно</w:t>
      </w:r>
      <w:r>
        <w:t xml:space="preserve"> подходить для итерационного решения во время работы системы. Далее будут приведены возможные подзадачи</w:t>
      </w:r>
      <w:r w:rsidRPr="00C50D12">
        <w:t>:</w:t>
      </w:r>
    </w:p>
    <w:p w:rsidR="004B5A7A" w:rsidRPr="004B5A7A" w:rsidRDefault="00C4310C" w:rsidP="004B5A7A">
      <w:pPr>
        <w:rPr>
          <w:lang w:val="en-US"/>
        </w:rPr>
      </w:pPr>
      <w:r>
        <w:t>Основные задачи</w:t>
      </w:r>
    </w:p>
    <w:p w:rsidR="00C4310C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>
        <w:t xml:space="preserve">Расчет движения иглы в плоскости </w:t>
      </w:r>
      <w:r>
        <w:rPr>
          <w:i/>
          <w:lang w:val="en-US"/>
        </w:rPr>
        <w:t>Oxy</w:t>
      </w:r>
      <w:r>
        <w:rPr>
          <w:i/>
        </w:rPr>
        <w:t xml:space="preserve">, </w:t>
      </w:r>
      <w:r>
        <w:t>деформа</w:t>
      </w:r>
      <w:r w:rsidRPr="00FB1C03">
        <w:t>ция</w:t>
      </w:r>
      <w:r>
        <w:t xml:space="preserve"> иглы в зависимости от поступательного движ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Расчет движения иглы в </w:t>
      </w:r>
      <w:r w:rsidR="00301D46" w:rsidRPr="00FB1C03">
        <w:t>трехмерном п</w:t>
      </w:r>
      <w:r w:rsidR="00FB1C03" w:rsidRPr="00FB1C03">
        <w:t>ространстве</w:t>
      </w:r>
      <w:r>
        <w:t xml:space="preserve"> в зависимости от вращательного и поступательного </w:t>
      </w:r>
      <w:r w:rsidR="00216E1D">
        <w:t>движения</w:t>
      </w:r>
      <w:r>
        <w:t>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>Моделирование п</w:t>
      </w:r>
      <w:r w:rsidR="00301D46">
        <w:t xml:space="preserve">роцесса прокола, получение </w:t>
      </w:r>
      <w:r>
        <w:t xml:space="preserve">изгиба иглы перед </w:t>
      </w:r>
      <w:r w:rsidRPr="00FB1C03">
        <w:t>внедрение</w:t>
      </w:r>
      <w:r w:rsidR="00FB1C03" w:rsidRPr="00FB1C03">
        <w:t>м ее</w:t>
      </w:r>
      <w:r w:rsidRPr="00FB1C03">
        <w:t xml:space="preserve"> в</w:t>
      </w:r>
      <w:r>
        <w:t xml:space="preserve"> вязкоупругие ткани (нагрузка и разгрузка иглы в процессе прокола)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Моделирование движение иглы через </w:t>
      </w:r>
      <w:r w:rsidR="0077526A">
        <w:t xml:space="preserve">материалы различной плотности </w:t>
      </w:r>
      <w:r>
        <w:t>различной (кожа, мышцы, орган);</w:t>
      </w:r>
    </w:p>
    <w:p w:rsidR="00C4310C" w:rsidRDefault="00A74671" w:rsidP="00C4310C">
      <w:pPr>
        <w:pStyle w:val="a3"/>
        <w:numPr>
          <w:ilvl w:val="0"/>
          <w:numId w:val="10"/>
        </w:numPr>
      </w:pPr>
      <w:r>
        <w:t>Моделирование влияние</w:t>
      </w:r>
      <w:r w:rsidR="00570D2B">
        <w:t xml:space="preserve"> </w:t>
      </w:r>
      <w:r w:rsidR="00570D2B" w:rsidRPr="00501134">
        <w:t>сил</w:t>
      </w:r>
      <w:r w:rsidR="00501134" w:rsidRPr="00501134">
        <w:t>,</w:t>
      </w:r>
      <w:r w:rsidR="00570D2B" w:rsidRPr="00501134">
        <w:t xml:space="preserve"> создаваемых</w:t>
      </w:r>
      <w:r w:rsidR="007143E6">
        <w:t xml:space="preserve"> тканью</w:t>
      </w:r>
      <w:r w:rsidR="00570D2B">
        <w:t xml:space="preserve"> при деформации </w:t>
      </w:r>
      <w:r>
        <w:t>на поверхность иглы;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рении иглы в вязкоупругие ткани;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lastRenderedPageBreak/>
        <w:t>Моделирование деформации вязкоупругих тканей.</w:t>
      </w:r>
    </w:p>
    <w:bookmarkEnd w:id="6"/>
    <w:bookmarkEnd w:id="7"/>
    <w:bookmarkEnd w:id="8"/>
    <w:p w:rsidR="00330F2B" w:rsidRDefault="00330F2B" w:rsidP="00330F2B">
      <w:r>
        <w:t>Как видно из приведённых пунктов для полного решения данной задачи необходимо учитывать достаточно мн</w:t>
      </w:r>
      <w:r w:rsidR="00501134">
        <w:t>ого параметров. В данной 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 xml:space="preserve">модели </w:t>
      </w:r>
      <w:r w:rsidR="00CC0EF1">
        <w:t>описывающей работу</w:t>
      </w:r>
      <w:r w:rsidR="006A6C2C">
        <w:t xml:space="preserve"> системы.</w:t>
      </w:r>
    </w:p>
    <w:p w:rsidR="006A6C2C" w:rsidRDefault="00C91080" w:rsidP="0044486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3629025"/>
            <wp:effectExtent l="0" t="0" r="0" b="9525"/>
            <wp:docPr id="9" name="Рисунок 9" descr="C:\Users\User\Documents\MyWorks\trunk\Dissertacia\MyWork\DocWork\Ma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ocuments\MyWorks\trunk\Dissertacia\MyWork\DocWork\Math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A6C2C" w:rsidP="006A6C2C">
      <w:pPr>
        <w:jc w:val="center"/>
      </w:pPr>
      <w:r>
        <w:t xml:space="preserve">Рис.3 </w:t>
      </w:r>
      <w:bookmarkStart w:id="9" w:name="OLE_LINK53"/>
      <w:bookmarkStart w:id="10" w:name="OLE_LINK54"/>
      <w:bookmarkStart w:id="11" w:name="OLE_LINK55"/>
      <w:r>
        <w:t>–</w:t>
      </w:r>
      <w:bookmarkEnd w:id="9"/>
      <w:bookmarkEnd w:id="10"/>
      <w:bookmarkEnd w:id="11"/>
      <w:r>
        <w:t xml:space="preserve"> Полная модель работы системы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2" w:name="_Toc512009871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bookmarkEnd w:id="12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3" w:name="OLE_LINK61"/>
      <w:bookmarkStart w:id="14" w:name="OLE_LINK71"/>
      <w:r>
        <w:t>Так</w:t>
      </w:r>
      <w:r w:rsidR="00E713EE">
        <w:t>же</w:t>
      </w:r>
      <w:bookmarkEnd w:id="13"/>
      <w:bookmarkEnd w:id="14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 wp14:anchorId="2367D7E8" wp14:editId="61D2AE2E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A5134C">
        <w:t xml:space="preserve"> – Перемещаемая игла в вязкоупругих тканях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5" w:name="OLE_LINK51"/>
      <w:bookmarkStart w:id="16" w:name="OLE_LINK52"/>
      <w:bookmarkStart w:id="17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5"/>
    <w:bookmarkEnd w:id="16"/>
    <w:bookmarkEnd w:id="17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bookmarkStart w:id="18" w:name="OLE_LINK57"/>
    <w:bookmarkStart w:id="19" w:name="OLE_LINK58"/>
    <w:p w:rsidR="008935E4" w:rsidRDefault="00C91080" w:rsidP="00A5134C">
      <w:pPr>
        <w:jc w:val="center"/>
      </w:pPr>
      <w:r>
        <w:object w:dxaOrig="3630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219pt" o:ole="">
            <v:imagedata r:id="rId12" o:title=""/>
          </v:shape>
          <o:OLEObject Type="Embed" ProgID="Visio.Drawing.15" ShapeID="_x0000_i1025" DrawAspect="Content" ObjectID="_1585751908" r:id="rId13"/>
        </w:object>
      </w:r>
      <w:bookmarkEnd w:id="18"/>
      <w:bookmarkEnd w:id="19"/>
    </w:p>
    <w:p w:rsidR="008935E4" w:rsidRDefault="006A6C2C" w:rsidP="008A5AB9">
      <w:pPr>
        <w:jc w:val="center"/>
      </w:pPr>
      <w:r>
        <w:t>Рис.5</w:t>
      </w:r>
      <w:r w:rsidR="008935E4">
        <w:t xml:space="preserve"> –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Pr="00B91451" w:rsidRDefault="00E713EE" w:rsidP="00E713EE">
      <w:pPr>
        <w:pStyle w:val="a3"/>
        <w:numPr>
          <w:ilvl w:val="0"/>
          <w:numId w:val="9"/>
        </w:numPr>
      </w:pPr>
      <w:bookmarkStart w:id="20" w:name="OLE_LINK59"/>
      <w:bookmarkStart w:id="21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под которым действует сила.</w:t>
      </w:r>
    </w:p>
    <w:bookmarkEnd w:id="20"/>
    <w:bookmarkEnd w:id="21"/>
    <w:p w:rsidR="00170D28" w:rsidRDefault="00170D28" w:rsidP="00170D28">
      <w:r>
        <w:t>В данной постановке мы не будем учитывать изгиб иглы под действием силы</w:t>
      </w:r>
      <w:r w:rsidR="004E083D">
        <w:t xml:space="preserve"> тяжести так как при проведении эксперимента игла прокалывала фонтом мягких тканей сверху вниз, при таком движении иглы воздействие силы тяжести пренебрежимо мало и не влияет на искривление иглы. Но необходимо произвести оценку отклонения иглы в состояния покоя, так как данный параметр необходимо будет учитывать на следующих этапах построения модели. Данная оценка произведена в разделе 3.1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22" w:name="_Toc512009872"/>
      <w:r>
        <w:lastRenderedPageBreak/>
        <w:t>Модель</w:t>
      </w:r>
      <w:bookmarkEnd w:id="22"/>
    </w:p>
    <w:p w:rsidR="00E713EE" w:rsidRPr="004B07C5" w:rsidRDefault="00E713EE" w:rsidP="00E713EE">
      <w:r>
        <w:t>Для решения представленной задачи смещение кончика и угол отклонени</w:t>
      </w:r>
      <w:r w:rsidR="00FF4233">
        <w:t xml:space="preserve">я будут </w:t>
      </w:r>
      <w:r w:rsidR="00E134D5">
        <w:t xml:space="preserve">рассчитывать по </w:t>
      </w:r>
      <w:r w:rsidR="00684427">
        <w:t>формулам</w:t>
      </w:r>
      <w:r>
        <w:t xml:space="preserve"> 1 и 2</w:t>
      </w:r>
      <w:r w:rsidR="00265EDB">
        <w:t xml:space="preserve"> </w:t>
      </w:r>
      <w:r w:rsidR="00265EDB" w:rsidRPr="00265EDB">
        <w:t>[7]</w:t>
      </w:r>
      <w:r>
        <w:t>.</w:t>
      </w:r>
      <w:r w:rsidR="00B873BC">
        <w:t xml:space="preserve"> В данном случае игла представляется в виде </w:t>
      </w:r>
      <w:r w:rsidR="004B07C5">
        <w:t>консольной балки с жесткой заделкой, с одной стороны</w:t>
      </w:r>
      <w:r w:rsidR="004B07C5" w:rsidRPr="004B07C5">
        <w:t>.</w:t>
      </w:r>
    </w:p>
    <w:p w:rsidR="004B07C5" w:rsidRPr="004B07C5" w:rsidRDefault="004B07C5" w:rsidP="004B07C5">
      <w:pPr>
        <w:ind w:firstLine="0"/>
      </w:pPr>
      <w:r>
        <w:t>Местом закрепления</w:t>
      </w:r>
      <w:r w:rsidR="004571B1" w:rsidRPr="004571B1">
        <w:t xml:space="preserve"> </w:t>
      </w:r>
      <w:r w:rsidR="004571B1">
        <w:t>будет</w:t>
      </w:r>
      <w:r>
        <w:t xml:space="preserve"> считается </w:t>
      </w:r>
      <w:r w:rsidR="004571B1">
        <w:t>место прокола, тогда получается</w:t>
      </w:r>
      <w:r>
        <w:t>, что с ростом времени длина балки будет увеличиваться.</w:t>
      </w:r>
      <w:r w:rsidR="004571B1">
        <w:t xml:space="preserve"> </w:t>
      </w:r>
      <w:r w:rsidR="00A16AEE">
        <w:t xml:space="preserve">Таким образом </w:t>
      </w:r>
      <w:r w:rsidR="004571B1">
        <w:t>каждый шаг времени будет рассчитываться новое отклонение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23" w:name="OLE_LINK4"/>
            <w:bookmarkStart w:id="24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23"/>
      <w:bookmarkEnd w:id="24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E713EE" w:rsidRPr="00FF4233">
        <w:t>де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8C7478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4E083D">
        <w:t xml:space="preserve"> </w:t>
      </w:r>
      <w:r w:rsidR="00806272">
        <w:t>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bookmarkStart w:id="25" w:name="OLE_LINK8"/>
          <w:bookmarkStart w:id="26" w:name="OLE_LINK45"/>
          <w:bookmarkStart w:id="27" w:name="OLE_LINK46"/>
          <w:p w:rsidR="00FF4233" w:rsidRPr="0079629E" w:rsidRDefault="008C7478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5"/>
    <w:bookmarkEnd w:id="26"/>
    <w:bookmarkEnd w:id="27"/>
    <w:p w:rsidR="005800A9" w:rsidRDefault="005800A9" w:rsidP="005800A9">
      <w:pPr>
        <w:ind w:firstLine="0"/>
      </w:pPr>
      <w:r>
        <w:t>где,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684427" w:rsidRDefault="005800A9" w:rsidP="008C7022">
      <w:pPr>
        <w:ind w:firstLine="708"/>
        <w:rPr>
          <w:rFonts w:eastAsiaTheme="minorEastAsia"/>
          <w:lang w:val="en-US"/>
        </w:rPr>
      </w:pPr>
      <m:oMath>
        <m:r>
          <w:rPr>
            <w:rFonts w:ascii="Cambria Math" w:hAnsi="Cambria Math"/>
          </w:rPr>
          <m:t xml:space="preserve">D- </m:t>
        </m:r>
      </m:oMath>
      <w:r w:rsidR="008C7022">
        <w:rPr>
          <w:rFonts w:eastAsiaTheme="minorEastAsia"/>
        </w:rPr>
        <w:t xml:space="preserve">показан на рисунке 6. </w:t>
      </w:r>
    </w:p>
    <w:p w:rsidR="008C7022" w:rsidRDefault="008C7022" w:rsidP="008C7022">
      <w:pPr>
        <w:ind w:firstLine="708"/>
        <w:rPr>
          <w:rFonts w:eastAsiaTheme="minorEastAsia"/>
        </w:rPr>
      </w:pP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8" type="#_x0000_t75" style="width:93pt;height:128.25pt" o:ole="">
            <v:imagedata r:id="rId14" o:title=""/>
          </v:shape>
          <o:OLEObject Type="Embed" ProgID="Visio.Drawing.15" ShapeID="_x0000_i1028" DrawAspect="Content" ObjectID="_1585751909" r:id="rId15"/>
        </w:object>
      </w:r>
    </w:p>
    <w:p w:rsidR="008C7022" w:rsidRDefault="008C7022" w:rsidP="008C7022">
      <w:pPr>
        <w:ind w:firstLine="708"/>
        <w:jc w:val="center"/>
      </w:pPr>
      <w:r>
        <w:t xml:space="preserve">Рис 6. – Параметр </w:t>
      </w:r>
      <w:r>
        <w:rPr>
          <w:i/>
          <w:lang w:val="en-US"/>
        </w:rPr>
        <w:t>D</w:t>
      </w:r>
      <w:r>
        <w:t xml:space="preserve"> для расчета осевого момента инерции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 xml:space="preserve">азмер элементарных клеток (молекул) во много раз меньше чем габаритные размеры иглы. А так же скорость перемещения иглы в среде достаточно низкая, а плотность среды достаточно высокая по сравнению с воздухом. Исходя из этого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ать силу лобового сопротивления 4.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EA2F9F" w:rsidRPr="00FF4233">
        <w:t>де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r>
        <w:rPr>
          <w:rFonts w:eastAsiaTheme="minorEastAsia"/>
        </w:rPr>
        <w:t xml:space="preserve">площадь поперечного сечения или для продолговатого </w:t>
      </w:r>
      <w:proofErr w:type="gramStart"/>
      <w:r>
        <w:rPr>
          <w:rFonts w:eastAsiaTheme="minorEastAsia"/>
        </w:rPr>
        <w:t xml:space="preserve">тела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>,</w:t>
      </w:r>
      <w:proofErr w:type="gramEnd"/>
      <w:r w:rsidR="00AB2C13">
        <w:rPr>
          <w:rFonts w:eastAsiaTheme="minorEastAsia"/>
        </w:rPr>
        <w:t xml:space="preserve">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8C7478" w:rsidRDefault="008C7478" w:rsidP="00D64441">
      <w:r>
        <w:t>Для расчета смещения иглы</w:t>
      </w:r>
      <w:r w:rsidR="008B3BC9" w:rsidRPr="008B3BC9">
        <w:t xml:space="preserve"> </w:t>
      </w:r>
      <w:r w:rsidR="008B3BC9">
        <w:t>по 1 и 2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>
        <w:rPr>
          <w:i/>
        </w:rPr>
        <w:t xml:space="preserve"> </w:t>
      </w:r>
      <w:r w:rsidRPr="008C7478">
        <w:t>(5)</w:t>
      </w:r>
      <w:r w:rsidRPr="008C7478">
        <w:rPr>
          <w:i/>
        </w:rPr>
        <w:t xml:space="preserve">. </w:t>
      </w:r>
      <w:r w:rsidR="00123CB9">
        <w:t>На рисунке 7</w:t>
      </w:r>
      <w:r>
        <w:t xml:space="preserve"> показана схема.</w:t>
      </w:r>
    </w:p>
    <w:p w:rsidR="008B3BC9" w:rsidRDefault="008B3BC9" w:rsidP="00D64441"/>
    <w:p w:rsidR="008C7478" w:rsidRDefault="00E559B7" w:rsidP="008B3BC9">
      <w:pPr>
        <w:jc w:val="center"/>
      </w:pPr>
      <w:r>
        <w:object w:dxaOrig="3540" w:dyaOrig="2386">
          <v:shape id="_x0000_i1026" type="#_x0000_t75" style="width:364.5pt;height:246pt" o:ole="">
            <v:imagedata r:id="rId16" o:title=""/>
          </v:shape>
          <o:OLEObject Type="Embed" ProgID="Visio.Drawing.15" ShapeID="_x0000_i1026" DrawAspect="Content" ObjectID="_1585751910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123CB9">
        <w:t xml:space="preserve"> 7</w:t>
      </w:r>
      <w:r>
        <w:t xml:space="preserve"> – Схема приложенной силы воздействия среды</w:t>
      </w:r>
    </w:p>
    <w:p w:rsidR="008B3BC9" w:rsidRPr="008B3BC9" w:rsidRDefault="008B3BC9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8B3BC9" w:rsidTr="00A76240">
        <w:tc>
          <w:tcPr>
            <w:tcW w:w="8613" w:type="dxa"/>
          </w:tcPr>
          <w:p w:rsidR="008B3BC9" w:rsidRDefault="008B3BC9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8B3BC9" w:rsidP="008B3BC9">
      <w:pPr>
        <w:ind w:firstLine="0"/>
        <w:jc w:val="left"/>
      </w:pPr>
      <w:r>
        <w:t>где,</w:t>
      </w:r>
    </w:p>
    <w:p w:rsidR="008B3BC9" w:rsidRPr="008B3BC9" w:rsidRDefault="008B3BC9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 xml:space="preserve">проекция на ось </w:t>
      </w:r>
      <w:r>
        <w:rPr>
          <w:rFonts w:eastAsiaTheme="minorEastAsia"/>
          <w:i/>
          <w:lang w:val="en-US"/>
        </w:rPr>
        <w:t>Oy</w:t>
      </w:r>
      <w:r>
        <w:rPr>
          <w:rFonts w:eastAsiaTheme="minorEastAsia"/>
        </w:rPr>
        <w:t xml:space="preserve"> силы, действующей на кончик иглы при ее движении в вязкоупругой среде;</w:t>
      </w:r>
    </w:p>
    <w:p w:rsidR="004E083D" w:rsidRDefault="00926F12" w:rsidP="008B3BC9">
      <w:pPr>
        <w:ind w:firstLine="708"/>
      </w:pPr>
      <w:r>
        <w:t xml:space="preserve">В данной постановке задачи </w:t>
      </w:r>
      <w:r w:rsidR="004E083D">
        <w:t>предложенные выражения</w:t>
      </w:r>
      <w:r w:rsidR="004571B1">
        <w:t xml:space="preserve"> 1, 2, 4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</w:t>
      </w:r>
      <w:r w:rsidR="004E083D">
        <w:t xml:space="preserve"> моделирования</w:t>
      </w:r>
      <w:r>
        <w:t xml:space="preserve">. </w:t>
      </w:r>
    </w:p>
    <w:p w:rsidR="00926F12" w:rsidRDefault="004E083D" w:rsidP="00E559B7">
      <w:pPr>
        <w:ind w:firstLine="708"/>
      </w:pPr>
      <w:r>
        <w:t>Данный подход позволит сох</w:t>
      </w:r>
      <w:r w:rsidR="00E559B7">
        <w:t>ранять предыдущее смещение, п</w:t>
      </w:r>
      <w:r w:rsidR="00926F12">
        <w:t>отому как игла не может восстановить свое горизонтальное положение в процессе работы из-за упругости ткани.</w:t>
      </w:r>
    </w:p>
    <w:p w:rsidR="00A16AEE" w:rsidRDefault="00A16AEE" w:rsidP="00E559B7">
      <w:pPr>
        <w:ind w:firstLine="708"/>
      </w:pPr>
    </w:p>
    <w:p w:rsidR="00104DED" w:rsidRDefault="00CF5004" w:rsidP="00CF5004">
      <w:pPr>
        <w:spacing w:line="240" w:lineRule="auto"/>
      </w:pPr>
      <w:r>
        <w:t xml:space="preserve">Таблица </w:t>
      </w:r>
      <w:bookmarkStart w:id="28" w:name="OLE_LINK62"/>
      <w:bookmarkStart w:id="29" w:name="OLE_LINK63"/>
      <w:bookmarkStart w:id="30" w:name="OLE_LINK64"/>
      <w:bookmarkStart w:id="31" w:name="OLE_LINK65"/>
      <w:bookmarkStart w:id="32" w:name="OLE_LINK66"/>
      <w:r>
        <w:t>–</w:t>
      </w:r>
      <w:bookmarkEnd w:id="28"/>
      <w:bookmarkEnd w:id="29"/>
      <w:bookmarkEnd w:id="30"/>
      <w:bookmarkEnd w:id="31"/>
      <w:bookmarkEnd w:id="32"/>
      <w:r>
        <w:t xml:space="preserve"> </w:t>
      </w:r>
      <w:r w:rsidRPr="00BC3035">
        <w:t xml:space="preserve">1 </w:t>
      </w:r>
      <w:r w:rsidR="00BC3035" w:rsidRPr="00BC3035">
        <w:t>П</w:t>
      </w:r>
      <w:r w:rsidRPr="00BC3035">
        <w:t>араметры</w:t>
      </w:r>
      <w:r>
        <w:t xml:space="preserve"> для расчетов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  <w:gridCol w:w="1713"/>
      </w:tblGrid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  <w:tc>
          <w:tcPr>
            <w:tcW w:w="1713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8C7478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</w:p>
        </w:tc>
        <w:tc>
          <w:tcPr>
            <w:tcW w:w="2250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8C7478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диаметр иглы внутренний </w:t>
            </w:r>
          </w:p>
        </w:tc>
        <w:tc>
          <w:tcPr>
            <w:tcW w:w="2250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</w:p>
        </w:tc>
        <w:tc>
          <w:tcPr>
            <w:tcW w:w="2250" w:type="dxa"/>
          </w:tcPr>
          <w:p w:rsidR="00033D33" w:rsidRPr="00C53842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C53842">
              <w:rPr>
                <w:rFonts w:cs="Times New Roman"/>
                <w:szCs w:val="28"/>
                <w:shd w:val="clear" w:color="auto" w:fill="FFFF00"/>
              </w:rPr>
              <w:t>2.0·10</w:t>
            </w:r>
            <w:r w:rsidRPr="00C53842">
              <w:rPr>
                <w:rFonts w:cs="Times New Roman"/>
                <w:szCs w:val="28"/>
                <w:shd w:val="clear" w:color="auto" w:fill="FFFF00"/>
                <w:vertAlign w:val="superscript"/>
              </w:rPr>
              <w:t>11</w:t>
            </w:r>
          </w:p>
        </w:tc>
        <w:tc>
          <w:tcPr>
            <w:tcW w:w="1713" w:type="dxa"/>
          </w:tcPr>
          <w:p w:rsidR="00033D33" w:rsidRPr="00C53842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C53842">
              <w:rPr>
                <w:rFonts w:cs="Times New Roman"/>
                <w:szCs w:val="28"/>
                <w:shd w:val="clear" w:color="auto" w:fill="FFFF00"/>
              </w:rPr>
              <w:t>н/м</w:t>
            </w:r>
            <w:r w:rsidRPr="00C53842">
              <w:rPr>
                <w:rFonts w:cs="Times New Roman"/>
                <w:szCs w:val="28"/>
                <w:shd w:val="clear" w:color="auto" w:fill="FFFF00"/>
                <w:vertAlign w:val="superscript"/>
              </w:rPr>
              <w:t>2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</w:p>
        </w:tc>
        <w:tc>
          <w:tcPr>
            <w:tcW w:w="2250" w:type="dxa"/>
          </w:tcPr>
          <w:p w:rsidR="00033D33" w:rsidRPr="004800E1" w:rsidRDefault="00C53842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033D33" w:rsidRPr="004800E1" w:rsidTr="00C53842">
        <w:trPr>
          <w:jc w:val="center"/>
        </w:trPr>
        <w:tc>
          <w:tcPr>
            <w:tcW w:w="5382" w:type="dxa"/>
          </w:tcPr>
          <w:p w:rsidR="00033D33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 w:rsidRPr="004800E1">
              <w:rPr>
                <w:rFonts w:eastAsia="Calibri" w:cs="Times New Roman"/>
                <w:szCs w:val="28"/>
              </w:rPr>
              <w:t xml:space="preserve">скорость перемещения иглы </w:t>
            </w:r>
          </w:p>
        </w:tc>
        <w:tc>
          <w:tcPr>
            <w:tcW w:w="2250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  <w:tc>
          <w:tcPr>
            <w:tcW w:w="1713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/с</w:t>
            </w:r>
          </w:p>
        </w:tc>
      </w:tr>
      <w:tr w:rsidR="001902FB" w:rsidRPr="004800E1" w:rsidTr="00C53842">
        <w:trPr>
          <w:jc w:val="center"/>
        </w:trPr>
        <w:tc>
          <w:tcPr>
            <w:tcW w:w="5382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1902FB" w:rsidRPr="004800E1" w:rsidRDefault="00F2166D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—</w:t>
            </w:r>
          </w:p>
        </w:tc>
      </w:tr>
      <w:tr w:rsidR="001902FB" w:rsidRPr="004800E1" w:rsidTr="00C53842">
        <w:trPr>
          <w:jc w:val="center"/>
        </w:trPr>
        <w:tc>
          <w:tcPr>
            <w:tcW w:w="5382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</w:p>
        </w:tc>
        <w:tc>
          <w:tcPr>
            <w:tcW w:w="2250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</w:tbl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33" w:name="OLE_LINK21"/>
      <w:bookmarkStart w:id="34" w:name="OLE_LINK22"/>
      <w:bookmarkStart w:id="35" w:name="_Toc512009873"/>
      <w:r>
        <w:lastRenderedPageBreak/>
        <w:t>Моделирование</w:t>
      </w:r>
      <w:bookmarkEnd w:id="35"/>
    </w:p>
    <w:p w:rsidR="0075267A" w:rsidRDefault="0075267A" w:rsidP="0075267A">
      <w:pPr>
        <w:pStyle w:val="2"/>
      </w:pPr>
      <w:bookmarkStart w:id="36" w:name="OLE_LINK19"/>
      <w:bookmarkStart w:id="37" w:name="OLE_LINK20"/>
      <w:bookmarkStart w:id="38" w:name="_Toc512009874"/>
      <w:bookmarkEnd w:id="33"/>
      <w:bookmarkEnd w:id="34"/>
      <w:r>
        <w:t>3.1</w:t>
      </w:r>
      <w:r>
        <w:tab/>
        <w:t>Моделирование состояния покоя</w:t>
      </w:r>
      <w:bookmarkEnd w:id="38"/>
    </w:p>
    <w:bookmarkEnd w:id="36"/>
    <w:bookmarkEnd w:id="37"/>
    <w:p w:rsidR="00B916A8" w:rsidRDefault="0075267A" w:rsidP="0075267A">
      <w:r>
        <w:t>Для начала решения 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  <w:r w:rsidR="00B916A8">
        <w:t>Данный расчет необходим, чтобы показать величину отклонение в результате действия силы тяжести</w:t>
      </w:r>
      <w:r w:rsidR="00827F60">
        <w:t>, и показать на сколько она мала.</w:t>
      </w:r>
    </w:p>
    <w:p w:rsidR="0075267A" w:rsidRPr="00123CB9" w:rsidRDefault="00B916A8" w:rsidP="0075267A">
      <w:r>
        <w:t xml:space="preserve"> </w:t>
      </w:r>
      <w:r w:rsidR="001E276B"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9484A">
        <w:t>.</w:t>
      </w:r>
      <w:r w:rsidR="00123CB9" w:rsidRPr="00123CB9">
        <w:t xml:space="preserve"> </w:t>
      </w:r>
      <w:r w:rsidR="00123CB9">
        <w:t>На рисунке 8 представлена схема.</w:t>
      </w:r>
    </w:p>
    <w:p w:rsidR="0019484A" w:rsidRDefault="0019484A" w:rsidP="0075267A"/>
    <w:p w:rsidR="0019484A" w:rsidRDefault="0019484A" w:rsidP="0019484A">
      <w:pPr>
        <w:jc w:val="center"/>
      </w:pPr>
      <w:r>
        <w:object w:dxaOrig="2671" w:dyaOrig="1186">
          <v:shape id="_x0000_i1027" type="#_x0000_t75" style="width:293.25pt;height:130.5pt" o:ole="">
            <v:imagedata r:id="rId18" o:title=""/>
          </v:shape>
          <o:OLEObject Type="Embed" ProgID="Visio.Drawing.15" ShapeID="_x0000_i1027" DrawAspect="Content" ObjectID="_1585751911" r:id="rId19"/>
        </w:object>
      </w:r>
    </w:p>
    <w:p w:rsidR="001E276B" w:rsidRDefault="001E276B" w:rsidP="00E607D4">
      <w:pPr>
        <w:jc w:val="center"/>
      </w:pPr>
    </w:p>
    <w:p w:rsidR="00E607D4" w:rsidRDefault="00123CB9" w:rsidP="00E607D4">
      <w:pPr>
        <w:jc w:val="center"/>
      </w:pPr>
      <w:bookmarkStart w:id="39" w:name="OLE_LINK47"/>
      <w:bookmarkStart w:id="40" w:name="OLE_LINK48"/>
      <w:bookmarkStart w:id="41" w:name="OLE_LINK49"/>
      <w:r>
        <w:t>Рис 8</w:t>
      </w:r>
      <w:r w:rsidR="00E607D4" w:rsidRPr="00D54187">
        <w:t>.</w:t>
      </w:r>
      <w:r w:rsidR="002F4D10" w:rsidRPr="00D54187">
        <w:t xml:space="preserve"> –</w:t>
      </w:r>
      <w:r w:rsidR="00E607D4" w:rsidRPr="00D54187">
        <w:t xml:space="preserve"> Постановка задачи </w:t>
      </w:r>
      <w:r w:rsidR="0019484A" w:rsidRPr="00D54187">
        <w:t>для системы,</w:t>
      </w:r>
      <w:r w:rsidR="00E607D4" w:rsidRPr="00D54187">
        <w:t xml:space="preserve"> находящейся в покое</w:t>
      </w:r>
    </w:p>
    <w:p w:rsidR="00D54187" w:rsidRDefault="00D54187" w:rsidP="00E607D4">
      <w:pPr>
        <w:jc w:val="center"/>
      </w:pPr>
    </w:p>
    <w:bookmarkEnd w:id="39"/>
    <w:bookmarkEnd w:id="40"/>
    <w:bookmarkEnd w:id="41"/>
    <w:p w:rsidR="00F64C26" w:rsidRPr="00F64C26" w:rsidRDefault="00E607D4" w:rsidP="00F64C26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 силы тяжести (6</w:t>
      </w:r>
      <w:r>
        <w:rPr>
          <w:rFonts w:eastAsiaTheme="minorEastAsia"/>
        </w:rPr>
        <w:t xml:space="preserve">). А </w:t>
      </w:r>
      <w:proofErr w:type="gramStart"/>
      <w:r w:rsidR="00F64C26"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</w:t>
      </w:r>
      <w:proofErr w:type="gramEnd"/>
      <w:r w:rsidR="00F64C2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  <m:r>
          <w:rPr>
            <w:rFonts w:ascii="Cambria Math" w:eastAsiaTheme="minorEastAsia" w:hAnsi="Cambria Math"/>
          </w:rPr>
          <m:t xml:space="preserve"> </m:t>
        </m:r>
      </m:oMath>
      <w:r w:rsidR="00540B97">
        <w:rPr>
          <w:rFonts w:eastAsiaTheme="minorEastAsia"/>
        </w:rPr>
        <w:t>рассмотрим по уравнениям (7</w:t>
      </w:r>
      <w:r w:rsidR="00F64C26">
        <w:rPr>
          <w:rFonts w:eastAsiaTheme="minorEastAsia"/>
        </w:rPr>
        <w:t>), (</w:t>
      </w:r>
      <w:r w:rsidR="00540B97">
        <w:rPr>
          <w:rFonts w:eastAsiaTheme="minorEastAsia"/>
        </w:rPr>
        <w:t>8</w:t>
      </w:r>
      <w:r w:rsidR="00F64C26" w:rsidRPr="00827F60">
        <w:rPr>
          <w:rFonts w:eastAsiaTheme="minorEastAsia"/>
        </w:rPr>
        <w:t>)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 w:rsidR="00F64C26">
        <w:rPr>
          <w:rFonts w:eastAsiaTheme="minorEastAsia"/>
        </w:rPr>
        <w:t>.</w:t>
      </w:r>
      <w:r w:rsidR="00F97556">
        <w:rPr>
          <w:rFonts w:eastAsiaTheme="minorEastAsia"/>
        </w:rPr>
        <w:t xml:space="preserve"> В таблице 2 приведены результаты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1"/>
        <w:gridCol w:w="1084"/>
      </w:tblGrid>
      <w:tr w:rsidR="00E607D4" w:rsidTr="00F64C26">
        <w:tc>
          <w:tcPr>
            <w:tcW w:w="8472" w:type="dxa"/>
          </w:tcPr>
          <w:p w:rsidR="00E607D4" w:rsidRPr="00E607D4" w:rsidRDefault="00E607D4" w:rsidP="00E607D4">
            <w:pPr>
              <w:jc w:val="center"/>
              <w:rPr>
                <w:lang w:val="en-US"/>
              </w:rPr>
            </w:pPr>
            <w:bookmarkStart w:id="42" w:name="OLE_LINK1"/>
            <w:bookmarkStart w:id="43" w:name="OLE_LINK2"/>
            <w:bookmarkStart w:id="4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42"/>
                <w:bookmarkEnd w:id="43"/>
                <w:bookmarkEnd w:id="4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,</m:t>
                </m:r>
              </m:oMath>
            </m:oMathPara>
          </w:p>
        </w:tc>
        <w:tc>
          <w:tcPr>
            <w:tcW w:w="1099" w:type="dxa"/>
          </w:tcPr>
          <w:p w:rsidR="00E607D4" w:rsidRPr="00E607D4" w:rsidRDefault="00540B97" w:rsidP="00E607D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</w:t>
            </w:r>
            <w:r w:rsidR="00E607D4">
              <w:rPr>
                <w:lang w:val="en-US"/>
              </w:rPr>
              <w:t>)</w:t>
            </w:r>
          </w:p>
        </w:tc>
      </w:tr>
    </w:tbl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45" w:name="OLE_LINK12"/>
            <w:bookmarkStart w:id="46" w:name="OLE_LINK13"/>
            <w:bookmarkStart w:id="4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45"/>
                <w:bookmarkEnd w:id="46"/>
                <w:bookmarkEnd w:id="4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48" w:name="OLE_LINK9"/>
            <w:bookmarkStart w:id="49" w:name="OLE_LINK10"/>
            <w:bookmarkStart w:id="50" w:name="OLE_LINK11"/>
            <w:bookmarkStart w:id="51" w:name="OLE_LINK15"/>
            <w:bookmarkStart w:id="5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48"/>
                <w:bookmarkEnd w:id="49"/>
                <w:bookmarkEnd w:id="50"/>
                <w:bookmarkEnd w:id="51"/>
                <w:bookmarkEnd w:id="5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F64C26" w:rsidRDefault="00827759" w:rsidP="00827759">
      <w:pPr>
        <w:ind w:firstLine="0"/>
      </w:pPr>
      <w:bookmarkStart w:id="53" w:name="OLE_LINK25"/>
      <w:bookmarkStart w:id="54" w:name="OLE_LINK26"/>
      <w:r>
        <w:lastRenderedPageBreak/>
        <w:t xml:space="preserve">Таблица </w:t>
      </w:r>
      <w:r w:rsidRPr="00827F60">
        <w:t xml:space="preserve">2 </w:t>
      </w:r>
      <w:r w:rsidR="00827F60">
        <w:t>–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</w:p>
    <w:tbl>
      <w:tblPr>
        <w:tblStyle w:val="ac"/>
        <w:tblW w:w="0" w:type="auto"/>
        <w:tblInd w:w="-318" w:type="dxa"/>
        <w:tblLook w:val="04A0" w:firstRow="1" w:lastRow="0" w:firstColumn="1" w:lastColumn="0" w:noHBand="0" w:noVBand="1"/>
      </w:tblPr>
      <w:tblGrid>
        <w:gridCol w:w="3436"/>
        <w:gridCol w:w="3105"/>
        <w:gridCol w:w="3122"/>
      </w:tblGrid>
      <w:tr w:rsidR="00827759" w:rsidRPr="004800E1" w:rsidTr="004800E1">
        <w:tc>
          <w:tcPr>
            <w:tcW w:w="3508" w:type="dxa"/>
          </w:tcPr>
          <w:bookmarkEnd w:id="53"/>
          <w:bookmarkEnd w:id="54"/>
          <w:p w:rsidR="00827759" w:rsidRPr="004800E1" w:rsidRDefault="00827759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смещение </w:t>
            </w:r>
          </w:p>
        </w:tc>
        <w:tc>
          <w:tcPr>
            <w:tcW w:w="3190" w:type="dxa"/>
          </w:tcPr>
          <w:p w:rsidR="00827759" w:rsidRPr="004800E1" w:rsidRDefault="00E559B7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м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 w:rsidRPr="004800E1">
              <w:rPr>
                <w:rFonts w:eastAsia="Calibri" w:cs="Times New Roman"/>
                <w:szCs w:val="28"/>
              </w:rPr>
              <w:t>угол отклонения</w:t>
            </w:r>
          </w:p>
        </w:tc>
        <w:tc>
          <w:tcPr>
            <w:tcW w:w="3190" w:type="dxa"/>
          </w:tcPr>
          <w:p w:rsidR="00827759" w:rsidRPr="004800E1" w:rsidRDefault="00E559B7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градусы</w:t>
            </w:r>
          </w:p>
        </w:tc>
      </w:tr>
    </w:tbl>
    <w:p w:rsidR="00F97556" w:rsidRDefault="00F97556" w:rsidP="00E607D4">
      <w:pPr>
        <w:jc w:val="center"/>
      </w:pPr>
    </w:p>
    <w:p w:rsidR="002F1342" w:rsidRDefault="00E559B7" w:rsidP="00E559B7">
      <w:r>
        <w:t>Исходя из таблицы 2 видно, что данную силу необходимо учитывать при поступательном движении иглы в вязкоупругих тканях отличном от вертикального</w:t>
      </w:r>
      <w:r w:rsidR="00827759">
        <w:t>.</w:t>
      </w:r>
      <w:r w:rsidR="004800E1">
        <w:t xml:space="preserve"> </w:t>
      </w:r>
      <w:r>
        <w:t xml:space="preserve">Также данное отклонение необходимо учитывать при решении задачи устойчивости для иглы на последующих итерация разработки модели. </w:t>
      </w:r>
      <w:r w:rsidR="005B1425">
        <w:t>Для реш</w:t>
      </w:r>
      <w:r>
        <w:t>ения данной задачи была разработана</w:t>
      </w:r>
      <w:r w:rsidR="005B1425">
        <w:t xml:space="preserve"> программа в </w:t>
      </w:r>
      <w:r w:rsidR="004800E1">
        <w:t xml:space="preserve">среде </w:t>
      </w:r>
      <w:r w:rsidR="005B1425">
        <w:rPr>
          <w:lang w:val="en-US"/>
        </w:rPr>
        <w:t>MATLAB</w:t>
      </w:r>
      <w:r w:rsidR="005B1425"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55" w:name="_Toc512009875"/>
      <w:r>
        <w:t>3.2</w:t>
      </w:r>
      <w:r w:rsidR="002F1342">
        <w:tab/>
        <w:t>Моделирование нагруженного состояния</w:t>
      </w:r>
      <w:bookmarkEnd w:id="55"/>
    </w:p>
    <w:p w:rsidR="0019484A" w:rsidRPr="0019484A" w:rsidRDefault="00540B97" w:rsidP="0019484A">
      <w:r>
        <w:t xml:space="preserve">Внешняя среда может быть неоднородна или в каждом отдельно взятом случае плотность среды может быть различна, то моделирование проводиться для разных значений плотности среды от 900 до </w:t>
      </w:r>
      <w:r>
        <w:rPr>
          <w:rFonts w:cs="Times New Roman"/>
          <w:szCs w:val="28"/>
        </w:rPr>
        <w:t xml:space="preserve">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 xml:space="preserve">. Также моделирование проводиться для значений скорости в диапазоне от 0.003 до 0.03 </w:t>
      </w:r>
      <w:r w:rsidRPr="004800E1">
        <w:rPr>
          <w:rFonts w:cs="Times New Roman"/>
          <w:szCs w:val="28"/>
        </w:rPr>
        <w:t>м/с</w:t>
      </w:r>
      <w:r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Предложенная модель работает итерационно, то есть в каждый момент времени рассчитывается отклонение, на следующем шаге текущее отклонение суммируется с предыдущим. Таким образом смещение сохраняется. В таблице 3</w:t>
      </w:r>
      <w:r w:rsidR="007B1B18">
        <w:t>, 4 и е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570AFF" w:rsidRDefault="00123CB9" w:rsidP="00AA5522">
      <w:r>
        <w:t>На рисунке 9</w:t>
      </w:r>
      <w:r w:rsidR="00570AFF">
        <w:t xml:space="preserve"> приведены </w:t>
      </w:r>
      <w:r w:rsidR="008E2183">
        <w:t>графики, показывающие смещение иглы при ее внедрении</w:t>
      </w:r>
      <w:r w:rsidR="00570AFF">
        <w:t xml:space="preserve"> </w:t>
      </w:r>
      <w:r w:rsidR="008E2183">
        <w:t xml:space="preserve">с различным углом острия при плотности материала 1500 </w:t>
      </w:r>
      <w:r w:rsidR="008E2183" w:rsidRPr="004800E1">
        <w:rPr>
          <w:rFonts w:cs="Times New Roman"/>
          <w:szCs w:val="28"/>
        </w:rPr>
        <w:t>кг/м</w:t>
      </w:r>
      <w:r w:rsidR="008E2183" w:rsidRPr="004800E1">
        <w:rPr>
          <w:rFonts w:cs="Times New Roman"/>
          <w:szCs w:val="28"/>
          <w:vertAlign w:val="superscript"/>
        </w:rPr>
        <w:t>3</w:t>
      </w:r>
      <w:r w:rsidR="00570AFF">
        <w:t>.</w:t>
      </w:r>
    </w:p>
    <w:p w:rsidR="004635BE" w:rsidRPr="004635BE" w:rsidRDefault="004635BE" w:rsidP="00AA5522"/>
    <w:p w:rsidR="008B7CC7" w:rsidRDefault="008B7CC7" w:rsidP="00AA5522">
      <w:pPr>
        <w:ind w:firstLine="0"/>
      </w:pPr>
      <w:bookmarkStart w:id="56" w:name="OLE_LINK27"/>
      <w:bookmarkStart w:id="57" w:name="OLE_LINK28"/>
      <w:bookmarkStart w:id="58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 xml:space="preserve">Таблица 3 </w:t>
      </w:r>
      <w:r w:rsidR="00827F60" w:rsidRPr="00827F60">
        <w:t>–</w:t>
      </w:r>
      <w:r w:rsidRPr="00827F60"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56"/>
          <w:bookmarkEnd w:id="57"/>
          <w:bookmarkEnd w:id="5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D34254" w:rsidP="008B7CC7">
      <w:pPr>
        <w:ind w:firstLine="0"/>
      </w:pPr>
      <w:r>
        <w:t xml:space="preserve">Таблица 4 </w:t>
      </w:r>
      <w:r w:rsidRPr="00827F60">
        <w:t>– Р</w:t>
      </w:r>
      <w:r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D34254" w:rsidP="008B7CC7">
      <w:pPr>
        <w:ind w:firstLine="0"/>
      </w:pPr>
      <w:r>
        <w:lastRenderedPageBreak/>
        <w:t xml:space="preserve">Таблица 5 </w:t>
      </w:r>
      <w:r w:rsidRPr="00827F60">
        <w:t>– Р</w:t>
      </w:r>
      <w:r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8E2183" w:rsidP="004800E1">
      <w:pPr>
        <w:ind w:firstLine="708"/>
      </w:pPr>
    </w:p>
    <w:p w:rsidR="00570AFF" w:rsidRDefault="008E2183" w:rsidP="008E21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EAF830" wp14:editId="0D8BB130">
            <wp:extent cx="5940425" cy="3660140"/>
            <wp:effectExtent l="0" t="0" r="3175" b="1651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8E2183">
      <w:pPr>
        <w:ind w:firstLine="0"/>
        <w:jc w:val="center"/>
      </w:pPr>
      <w:r>
        <w:t>Рис 9 – Графики смещения иглы в зависимости от различных углов острия</w:t>
      </w:r>
    </w:p>
    <w:p w:rsidR="008E2183" w:rsidRDefault="008E2183" w:rsidP="008E2183">
      <w:pPr>
        <w:ind w:firstLine="0"/>
        <w:jc w:val="center"/>
      </w:pP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>На рисунке 10 показаны графики смещения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 wp14:anchorId="36EFF7EE" wp14:editId="3AA0B115">
            <wp:extent cx="5940425" cy="3660140"/>
            <wp:effectExtent l="0" t="0" r="3175" b="1651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 10 – Графики смещения иглы в зависимости от 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 w:rsidR="00A76240">
        <w:t>На рисунке 11</w:t>
      </w:r>
      <w:r>
        <w:t xml:space="preserve"> показана разработана объектная модель, которая позволяет воспроизводить итерационную процедуру моделирования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lastRenderedPageBreak/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вычисление </w:t>
      </w:r>
      <w:proofErr w:type="gramStart"/>
      <w:r>
        <w:t>формул  1</w:t>
      </w:r>
      <w:proofErr w:type="gramEnd"/>
      <w:r>
        <w:t>, 2 , 3 , 4 ,5.</w:t>
      </w:r>
    </w:p>
    <w:p w:rsidR="00D554C0" w:rsidRDefault="00D554C0" w:rsidP="00D554C0">
      <w:pPr>
        <w:ind w:firstLine="0"/>
      </w:pPr>
    </w:p>
    <w:p w:rsidR="00F145C1" w:rsidRPr="00AA5522" w:rsidRDefault="00A76240" w:rsidP="00F145C1">
      <w:pPr>
        <w:ind w:firstLine="0"/>
      </w:pPr>
      <w:r>
        <w:t>Таблица 6</w:t>
      </w:r>
      <w:r w:rsidR="00F145C1">
        <w:t xml:space="preserve"> </w:t>
      </w:r>
      <w:r w:rsidR="00F145C1" w:rsidRPr="00827F60">
        <w:t xml:space="preserve">– </w:t>
      </w:r>
      <w:r w:rsidR="00827F60" w:rsidRPr="00827F60">
        <w:t>Ш</w:t>
      </w:r>
      <w:r w:rsidR="006650F1" w:rsidRPr="00827F60">
        <w:t>аг</w:t>
      </w:r>
      <w:r w:rsidR="006650F1">
        <w:t xml:space="preserve"> по времени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9" w:name="OLE_LINK36"/>
            <w:bookmarkStart w:id="60" w:name="OLE_LINK37"/>
            <w:bookmarkStart w:id="6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9"/>
            <w:bookmarkEnd w:id="60"/>
            <w:bookmarkEnd w:id="6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62" w:name="OLE_LINK39"/>
            <w:bookmarkStart w:id="63" w:name="OLE_LINK40"/>
            <w:bookmarkStart w:id="6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62"/>
            <w:bookmarkEnd w:id="63"/>
            <w:bookmarkEnd w:id="6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152900" cy="3124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DB0" w:rsidRPr="00E75DB0" w:rsidRDefault="00E75DB0" w:rsidP="00827F60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>
        <w:t xml:space="preserve">Блок задания скорости, </w:t>
      </w:r>
      <w:r>
        <w:rPr>
          <w:lang w:val="en-US"/>
        </w:rPr>
        <w:t>Line</w:t>
      </w:r>
      <w:r w:rsidRPr="00E75DB0">
        <w:t xml:space="preserve"> – </w:t>
      </w:r>
      <w:r>
        <w:t xml:space="preserve">длин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Pr="00E75DB0">
        <w:t xml:space="preserve"> </w:t>
      </w:r>
      <w:r>
        <w:t xml:space="preserve">величина смещения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</w:p>
    <w:p w:rsidR="00926F12" w:rsidRDefault="00A76240" w:rsidP="00926F12">
      <w:pPr>
        <w:jc w:val="center"/>
      </w:pPr>
      <w:r>
        <w:t>Рис 11</w:t>
      </w:r>
      <w:r w:rsidR="00827F60">
        <w:t xml:space="preserve"> – </w:t>
      </w:r>
      <w:r w:rsidR="00926F12" w:rsidRPr="00827F60">
        <w:t>Прим</w:t>
      </w:r>
      <w:r w:rsidR="00926F12">
        <w:t>ер используемой модели для расчетов</w:t>
      </w:r>
    </w:p>
    <w:p w:rsidR="00E75DB0" w:rsidRDefault="00E75DB0" w:rsidP="00926F12">
      <w:pPr>
        <w:jc w:val="center"/>
      </w:pPr>
    </w:p>
    <w:p w:rsidR="0045479B" w:rsidRDefault="006C32C2">
      <w:pPr>
        <w:spacing w:after="160" w:line="259" w:lineRule="auto"/>
        <w:ind w:firstLine="0"/>
        <w:jc w:val="left"/>
      </w:pPr>
      <w:r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65" w:name="_Toc512009876"/>
      <w:r>
        <w:lastRenderedPageBreak/>
        <w:t>Сравнение с результатами эксперимента</w:t>
      </w:r>
      <w:bookmarkEnd w:id="65"/>
    </w:p>
    <w:p w:rsidR="00936160" w:rsidRDefault="00936160" w:rsidP="00936160">
      <w:pPr>
        <w:pStyle w:val="2"/>
      </w:pPr>
      <w:bookmarkStart w:id="66" w:name="OLE_LINK43"/>
      <w:bookmarkStart w:id="67" w:name="OLE_LINK44"/>
      <w:bookmarkStart w:id="68" w:name="_Toc512009877"/>
      <w:r>
        <w:t>4.1 Результаты эксперимента</w:t>
      </w:r>
      <w:bookmarkEnd w:id="68"/>
    </w:p>
    <w:bookmarkEnd w:id="66"/>
    <w:bookmarkEnd w:id="67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733995" wp14:editId="09016EB0">
            <wp:extent cx="5564102" cy="318976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68884" cy="31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3E0" w:rsidRDefault="002373E0" w:rsidP="00570320">
      <w:pPr>
        <w:ind w:firstLine="0"/>
        <w:jc w:val="center"/>
      </w:pPr>
      <w:r>
        <w:t>УПИ – устройство перемещения игл</w:t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 xml:space="preserve">Рис </w:t>
      </w:r>
      <w:r w:rsidR="00A76240">
        <w:rPr>
          <w:szCs w:val="28"/>
        </w:rPr>
        <w:t>12</w:t>
      </w:r>
      <w:r>
        <w:rPr>
          <w:szCs w:val="28"/>
        </w:rPr>
        <w:t xml:space="preserve"> </w:t>
      </w:r>
      <w:bookmarkStart w:id="69" w:name="OLE_LINK69"/>
      <w:bookmarkStart w:id="70" w:name="OLE_LINK70"/>
      <w:r>
        <w:rPr>
          <w:szCs w:val="28"/>
        </w:rPr>
        <w:t>–</w:t>
      </w:r>
      <w:bookmarkEnd w:id="69"/>
      <w:bookmarkEnd w:id="70"/>
      <w:r>
        <w:rPr>
          <w:szCs w:val="28"/>
        </w:rPr>
        <w:t xml:space="preserve"> Пример роботизированной установки</w:t>
      </w:r>
    </w:p>
    <w:p w:rsidR="002373E0" w:rsidRDefault="002373E0" w:rsidP="00570320">
      <w:pPr>
        <w:jc w:val="center"/>
        <w:rPr>
          <w:szCs w:val="28"/>
        </w:rPr>
      </w:pPr>
    </w:p>
    <w:p w:rsidR="002373E0" w:rsidRPr="005759AA" w:rsidRDefault="00A76240" w:rsidP="002373E0">
      <w:r>
        <w:t>На рисунке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 w:rsidR="009A1F93">
        <w:t>же фонтом мягких тканей в тело</w:t>
      </w:r>
      <w:r w:rsidR="002373E0">
        <w:t>,</w:t>
      </w:r>
      <w:r w:rsidR="009A1F93">
        <w:t xml:space="preserve"> которого делаются проколы.</w:t>
      </w:r>
      <w:r>
        <w:t xml:space="preserve"> Игла имеет угол острия 45 градусов.</w:t>
      </w:r>
      <w:r w:rsidR="00735C17">
        <w:t xml:space="preserve"> Плотность фантома</w:t>
      </w:r>
      <w:r w:rsidR="00735C17">
        <w:br/>
        <w:t xml:space="preserve"> 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5759AA">
        <w:rPr>
          <w:rFonts w:cs="Times New Roman"/>
          <w:szCs w:val="28"/>
        </w:rPr>
        <w:t>.</w:t>
      </w:r>
    </w:p>
    <w:p w:rsidR="009A1F93" w:rsidRDefault="009A1F93" w:rsidP="009A1F93">
      <w:pPr>
        <w:jc w:val="center"/>
      </w:pPr>
      <w:r>
        <w:rPr>
          <w:noProof/>
          <w:lang w:eastAsia="ru-RU"/>
        </w:rPr>
        <w:drawing>
          <wp:inline distT="0" distB="0" distL="0" distR="0" wp14:anchorId="0787B68C" wp14:editId="7C72D027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71" w:name="OLE_LINK23"/>
      <w:bookmarkStart w:id="72" w:name="OLE_LINK24"/>
      <w:bookmarkStart w:id="73" w:name="OLE_LINK42"/>
      <w:r>
        <w:rPr>
          <w:szCs w:val="28"/>
        </w:rPr>
        <w:lastRenderedPageBreak/>
        <w:t>Рис 13</w:t>
      </w:r>
      <w:r w:rsidR="00F2166D">
        <w:rPr>
          <w:szCs w:val="28"/>
        </w:rPr>
        <w:t xml:space="preserve"> </w:t>
      </w:r>
      <w:r w:rsidR="009A1F93">
        <w:rPr>
          <w:szCs w:val="28"/>
        </w:rPr>
        <w:t>– Медицинская инъекционная игла</w:t>
      </w:r>
    </w:p>
    <w:bookmarkEnd w:id="71"/>
    <w:bookmarkEnd w:id="72"/>
    <w:bookmarkEnd w:id="73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5D2C9C69" wp14:editId="4ADD83AB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 14</w:t>
      </w:r>
      <w:r w:rsidR="009A1F93">
        <w:rPr>
          <w:szCs w:val="28"/>
        </w:rPr>
        <w:t xml:space="preserve"> </w:t>
      </w:r>
      <w:bookmarkStart w:id="74" w:name="OLE_LINK67"/>
      <w:bookmarkStart w:id="75" w:name="OLE_LINK68"/>
      <w:r w:rsidR="009A1F93">
        <w:rPr>
          <w:szCs w:val="28"/>
        </w:rPr>
        <w:t>–</w:t>
      </w:r>
      <w:bookmarkEnd w:id="74"/>
      <w:bookmarkEnd w:id="75"/>
      <w:r w:rsidR="009A1F93">
        <w:rPr>
          <w:szCs w:val="28"/>
        </w:rPr>
        <w:t xml:space="preserve"> Фонтом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 представляет из себя 100 точек с шагом в 10 мм в виде прямоугольной сетки</w:t>
      </w:r>
      <w:r w:rsidR="002373E0">
        <w:rPr>
          <w:szCs w:val="28"/>
        </w:rPr>
        <w:t>,</w:t>
      </w:r>
      <w:r>
        <w:rPr>
          <w:szCs w:val="28"/>
        </w:rPr>
        <w:t xml:space="preserve"> р</w:t>
      </w:r>
      <w:r w:rsidR="002373E0">
        <w:rPr>
          <w:szCs w:val="28"/>
        </w:rPr>
        <w:t>асположенных на глубине 100 мм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4B5175">
        <w:rPr>
          <w:szCs w:val="28"/>
        </w:rPr>
        <w:t>указаны результаты эксперимента.</w:t>
      </w:r>
    </w:p>
    <w:p w:rsidR="002373E0" w:rsidRDefault="002373E0" w:rsidP="009A1F93">
      <w:pPr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t>Таблица 7</w:t>
      </w:r>
      <w:r w:rsidR="004B5175">
        <w:rPr>
          <w:szCs w:val="28"/>
        </w:rPr>
        <w:t>- Результаты эксперимента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B10776" w:rsidRDefault="00B10776" w:rsidP="00A1378F">
      <w:pPr>
        <w:pStyle w:val="2"/>
        <w:ind w:firstLine="708"/>
      </w:pPr>
      <w:bookmarkStart w:id="76" w:name="_Toc512009878"/>
      <w:r>
        <w:lastRenderedPageBreak/>
        <w:t>4.2 Сравнение результатов моделирования и эксперимента</w:t>
      </w:r>
      <w:bookmarkEnd w:id="76"/>
    </w:p>
    <w:p w:rsidR="00A1378F" w:rsidRPr="00A1378F" w:rsidRDefault="00A1378F" w:rsidP="00A1378F">
      <w:bookmarkStart w:id="77" w:name="_GoBack"/>
      <w:bookmarkEnd w:id="77"/>
    </w:p>
    <w:p w:rsidR="002373E0" w:rsidRDefault="005759AA" w:rsidP="002373E0">
      <w:pPr>
        <w:rPr>
          <w:rFonts w:cs="Times New Roman"/>
          <w:szCs w:val="28"/>
        </w:rPr>
      </w:pPr>
      <w:r>
        <w:t>В таблице 8 указаны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 В</w:t>
      </w:r>
      <w:r w:rsidR="00351002">
        <w:rPr>
          <w:rFonts w:cs="Times New Roman"/>
          <w:szCs w:val="28"/>
        </w:rPr>
        <w:t xml:space="preserve"> таблице также приведен</w:t>
      </w:r>
      <w:r w:rsidR="00D959B4">
        <w:rPr>
          <w:rFonts w:cs="Times New Roman"/>
          <w:szCs w:val="28"/>
        </w:rPr>
        <w:t>а разница между экспериментальными данными и расчетом, полученным с помощью использования разработанной модели.</w:t>
      </w:r>
    </w:p>
    <w:p w:rsidR="005759AA" w:rsidRDefault="005759AA" w:rsidP="002373E0">
      <w:pPr>
        <w:rPr>
          <w:rFonts w:cs="Times New Roman"/>
          <w:szCs w:val="28"/>
        </w:rPr>
      </w:pPr>
    </w:p>
    <w:p w:rsidR="005759AA" w:rsidRDefault="005759AA" w:rsidP="002373E0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 – Данные модели и эксперимента</w:t>
      </w:r>
    </w:p>
    <w:tbl>
      <w:tblPr>
        <w:tblW w:w="90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  <w:gridCol w:w="1888"/>
      </w:tblGrid>
      <w:tr w:rsidR="005759AA" w:rsidRPr="005759AA" w:rsidTr="005759AA">
        <w:trPr>
          <w:trHeight w:val="958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  <w:tc>
          <w:tcPr>
            <w:tcW w:w="1681" w:type="dxa"/>
            <w:vMerge w:val="restart"/>
            <w:shd w:val="clear" w:color="auto" w:fill="auto"/>
            <w:noWrap/>
            <w:vAlign w:val="center"/>
            <w:hideMark/>
          </w:tcPr>
          <w:p w:rsidR="005759AA" w:rsidRPr="005759AA" w:rsidRDefault="00D959B4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грешность</w:t>
            </w:r>
            <w:r w:rsid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, мм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vMerge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  <w:tc>
          <w:tcPr>
            <w:tcW w:w="1681" w:type="dxa"/>
            <w:vMerge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63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14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089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195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295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387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353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-0,142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36</w:t>
            </w:r>
          </w:p>
        </w:tc>
      </w:tr>
      <w:tr w:rsidR="005759AA" w:rsidRPr="005759AA" w:rsidTr="005759AA">
        <w:trPr>
          <w:trHeight w:val="375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681" w:type="dxa"/>
            <w:shd w:val="clear" w:color="auto" w:fill="auto"/>
            <w:noWrap/>
            <w:vAlign w:val="center"/>
            <w:hideMark/>
          </w:tcPr>
          <w:p w:rsidR="005759AA" w:rsidRPr="005759AA" w:rsidRDefault="005759AA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281</w:t>
            </w:r>
          </w:p>
        </w:tc>
      </w:tr>
    </w:tbl>
    <w:p w:rsidR="005759AA" w:rsidRPr="005759AA" w:rsidRDefault="005759AA" w:rsidP="002373E0">
      <w:pPr>
        <w:rPr>
          <w:b/>
        </w:rPr>
      </w:pPr>
    </w:p>
    <w:p w:rsidR="00C92D44" w:rsidRDefault="00B019BA" w:rsidP="002373E0">
      <w:r>
        <w:t>На рисунке 11 представлены графики зависимости смещения от скорости. Из графиков видно, что зависимость деформации от скорости</w:t>
      </w:r>
      <w:r w:rsidR="002373E0">
        <w:t>,</w:t>
      </w:r>
      <w:r>
        <w:t xml:space="preserve"> </w:t>
      </w:r>
      <w:r w:rsidR="00793556">
        <w:t xml:space="preserve">полученная при моделировании частично совпадает. Из чего </w:t>
      </w:r>
      <w:r w:rsidR="005267EE">
        <w:t xml:space="preserve">можно сделать вывод, что данный подход имеет смысл для определения </w:t>
      </w:r>
      <w:r w:rsidR="00CC0EF1">
        <w:t>смещения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D959B4" w:rsidRDefault="00D959B4" w:rsidP="002373E0">
      <w:r>
        <w:t>На рисунке 12 представлен график погрешности в зависимости от скорости внедрения иглы.</w:t>
      </w:r>
    </w:p>
    <w:p w:rsidR="008F6C2A" w:rsidRDefault="00CC0EF1" w:rsidP="00B019BA">
      <w:r>
        <w:t>Погрешность 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BC1C98" wp14:editId="5A9AF1C0">
            <wp:extent cx="5943600" cy="4067175"/>
            <wp:effectExtent l="0" t="0" r="0" b="9525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8F6C2A" w:rsidP="008F6C2A">
      <w:pPr>
        <w:spacing w:after="160" w:line="259" w:lineRule="auto"/>
        <w:ind w:firstLine="0"/>
        <w:jc w:val="center"/>
      </w:pPr>
      <w:r w:rsidRPr="002373E0">
        <w:t>Рис 11 –</w:t>
      </w:r>
      <w:r>
        <w:t xml:space="preserve"> Графики смещения в зависимости от скорости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D959B4" w:rsidRDefault="00D959B4" w:rsidP="008F6C2A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C502AA6" wp14:editId="7F985D28">
            <wp:extent cx="5953125" cy="3771900"/>
            <wp:effectExtent l="0" t="0" r="9525" b="0"/>
            <wp:docPr id="15" name="Диаграмма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D959B4" w:rsidRDefault="00D959B4" w:rsidP="008F6C2A">
      <w:pPr>
        <w:spacing w:after="160" w:line="259" w:lineRule="auto"/>
        <w:ind w:firstLine="0"/>
        <w:jc w:val="center"/>
      </w:pPr>
      <w:r>
        <w:lastRenderedPageBreak/>
        <w:t>Рис 12 – График погрешности</w:t>
      </w:r>
    </w:p>
    <w:p w:rsidR="00D959B4" w:rsidRDefault="00D959B4" w:rsidP="00D959B4">
      <w:r>
        <w:t xml:space="preserve">Из графика на рисунке 11 и 12 можно сказать, что смещение иглы в зависимости от скорости имеет достаточную нелинейность, которая не учитываться в построенной модели. 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 создаваемой средой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78" w:name="_Toc512009879"/>
      <w:r>
        <w:lastRenderedPageBreak/>
        <w:t>Заключение</w:t>
      </w:r>
      <w:bookmarkEnd w:id="78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F6C2A" w:rsidP="008F6C2A">
      <w:r>
        <w:t xml:space="preserve">Произведена декомпозиция построения полной модели деформации иглы при ее взаимодействии с данной средой, </w:t>
      </w:r>
      <w:r w:rsidR="00CC1714">
        <w:t>определены этапы разработки модели</w:t>
      </w:r>
      <w:r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 описывающая деформацию 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 действующая на иглу представлялась в виде силы лобового </w:t>
      </w:r>
      <w:r w:rsidRPr="00B927D3">
        <w:t>сопротивления</w:t>
      </w:r>
      <w:r w:rsidR="00B927D3" w:rsidRPr="00B927D3">
        <w:t>,</w:t>
      </w:r>
      <w:r w:rsidRPr="00B927D3">
        <w:t xml:space="preserve"> д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79" w:name="_Toc512009880"/>
      <w:r w:rsidRPr="00315923">
        <w:rPr>
          <w:sz w:val="32"/>
        </w:rPr>
        <w:lastRenderedPageBreak/>
        <w:t>Список использованной литературы</w:t>
      </w:r>
      <w:bookmarkEnd w:id="79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8"/>
      <w:footerReference w:type="default" r:id="rId29"/>
      <w:footerReference w:type="first" r:id="rId30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5049" w:rsidRDefault="00D55049" w:rsidP="002041C5">
      <w:pPr>
        <w:spacing w:line="240" w:lineRule="auto"/>
      </w:pPr>
      <w:r>
        <w:separator/>
      </w:r>
    </w:p>
  </w:endnote>
  <w:endnote w:type="continuationSeparator" w:id="0">
    <w:p w:rsidR="00D55049" w:rsidRDefault="00D55049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Content>
      <w:p w:rsidR="00A76240" w:rsidRDefault="00A7624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378F">
          <w:rPr>
            <w:noProof/>
          </w:rPr>
          <w:t>29</w:t>
        </w:r>
        <w:r>
          <w:fldChar w:fldCharType="end"/>
        </w:r>
      </w:p>
    </w:sdtContent>
  </w:sdt>
  <w:p w:rsidR="00A76240" w:rsidRDefault="00A76240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Content>
      <w:p w:rsidR="00A76240" w:rsidRDefault="00A7624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A76240" w:rsidRDefault="00A7624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5049" w:rsidRDefault="00D55049" w:rsidP="002041C5">
      <w:pPr>
        <w:spacing w:line="240" w:lineRule="auto"/>
      </w:pPr>
      <w:r>
        <w:separator/>
      </w:r>
    </w:p>
  </w:footnote>
  <w:footnote w:type="continuationSeparator" w:id="0">
    <w:p w:rsidR="00D55049" w:rsidRDefault="00D55049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6240" w:rsidRDefault="00A7624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06543"/>
    <w:rsid w:val="00033D33"/>
    <w:rsid w:val="00033FA1"/>
    <w:rsid w:val="00045E60"/>
    <w:rsid w:val="000623CA"/>
    <w:rsid w:val="000678AF"/>
    <w:rsid w:val="000906D2"/>
    <w:rsid w:val="0009231B"/>
    <w:rsid w:val="000A7580"/>
    <w:rsid w:val="000B05CF"/>
    <w:rsid w:val="000B133F"/>
    <w:rsid w:val="000B5020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5044E"/>
    <w:rsid w:val="00152085"/>
    <w:rsid w:val="00155F24"/>
    <w:rsid w:val="00165B4D"/>
    <w:rsid w:val="00170D28"/>
    <w:rsid w:val="00174FB4"/>
    <w:rsid w:val="00183919"/>
    <w:rsid w:val="001902FB"/>
    <w:rsid w:val="0019484A"/>
    <w:rsid w:val="001A001B"/>
    <w:rsid w:val="001B1AA9"/>
    <w:rsid w:val="001C64E2"/>
    <w:rsid w:val="001D2647"/>
    <w:rsid w:val="001D3BF5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21B6"/>
    <w:rsid w:val="002C5D76"/>
    <w:rsid w:val="002D53BB"/>
    <w:rsid w:val="002F1342"/>
    <w:rsid w:val="002F4D10"/>
    <w:rsid w:val="00301D46"/>
    <w:rsid w:val="00307E1C"/>
    <w:rsid w:val="0031125D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65C1A"/>
    <w:rsid w:val="00366C1E"/>
    <w:rsid w:val="00366E25"/>
    <w:rsid w:val="0037369C"/>
    <w:rsid w:val="00375922"/>
    <w:rsid w:val="00376F81"/>
    <w:rsid w:val="00395197"/>
    <w:rsid w:val="003B12F5"/>
    <w:rsid w:val="003C08C6"/>
    <w:rsid w:val="003C7670"/>
    <w:rsid w:val="003E5D17"/>
    <w:rsid w:val="003E6726"/>
    <w:rsid w:val="004010B0"/>
    <w:rsid w:val="00403A92"/>
    <w:rsid w:val="00407FEC"/>
    <w:rsid w:val="00415725"/>
    <w:rsid w:val="0043737C"/>
    <w:rsid w:val="00444863"/>
    <w:rsid w:val="00446368"/>
    <w:rsid w:val="00451101"/>
    <w:rsid w:val="0045479B"/>
    <w:rsid w:val="00455226"/>
    <w:rsid w:val="004571B1"/>
    <w:rsid w:val="004635BE"/>
    <w:rsid w:val="004800E1"/>
    <w:rsid w:val="004A23D8"/>
    <w:rsid w:val="004B07C5"/>
    <w:rsid w:val="004B5175"/>
    <w:rsid w:val="004B5463"/>
    <w:rsid w:val="004B5A7A"/>
    <w:rsid w:val="004D3CA0"/>
    <w:rsid w:val="004E083D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C43AA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D4BF7"/>
    <w:rsid w:val="006E1936"/>
    <w:rsid w:val="006E334E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35E4"/>
    <w:rsid w:val="00897C6C"/>
    <w:rsid w:val="008A5AB9"/>
    <w:rsid w:val="008B3BC9"/>
    <w:rsid w:val="008B7CC7"/>
    <w:rsid w:val="008C5428"/>
    <w:rsid w:val="008C7022"/>
    <w:rsid w:val="008C7478"/>
    <w:rsid w:val="008D288E"/>
    <w:rsid w:val="008D5017"/>
    <w:rsid w:val="008D6C94"/>
    <w:rsid w:val="008E1EC8"/>
    <w:rsid w:val="008E2183"/>
    <w:rsid w:val="008F6C2A"/>
    <w:rsid w:val="00926F12"/>
    <w:rsid w:val="00931C1E"/>
    <w:rsid w:val="00936160"/>
    <w:rsid w:val="0095184B"/>
    <w:rsid w:val="009773DD"/>
    <w:rsid w:val="00996BAF"/>
    <w:rsid w:val="009A1F93"/>
    <w:rsid w:val="009A62DA"/>
    <w:rsid w:val="009B2CA3"/>
    <w:rsid w:val="009D2342"/>
    <w:rsid w:val="009D387E"/>
    <w:rsid w:val="009E0DFC"/>
    <w:rsid w:val="009E3B3A"/>
    <w:rsid w:val="00A1333A"/>
    <w:rsid w:val="00A1378F"/>
    <w:rsid w:val="00A16AEE"/>
    <w:rsid w:val="00A16C71"/>
    <w:rsid w:val="00A5134C"/>
    <w:rsid w:val="00A66B4A"/>
    <w:rsid w:val="00A74671"/>
    <w:rsid w:val="00A75690"/>
    <w:rsid w:val="00A76240"/>
    <w:rsid w:val="00A84553"/>
    <w:rsid w:val="00AA2F4B"/>
    <w:rsid w:val="00AA5522"/>
    <w:rsid w:val="00AB2C13"/>
    <w:rsid w:val="00AB43AB"/>
    <w:rsid w:val="00AC1C0B"/>
    <w:rsid w:val="00AD1880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60113"/>
    <w:rsid w:val="00B704BA"/>
    <w:rsid w:val="00B81D3A"/>
    <w:rsid w:val="00B873BC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792B"/>
    <w:rsid w:val="00BF51F8"/>
    <w:rsid w:val="00BF5C5F"/>
    <w:rsid w:val="00C31670"/>
    <w:rsid w:val="00C40D2A"/>
    <w:rsid w:val="00C4310C"/>
    <w:rsid w:val="00C46398"/>
    <w:rsid w:val="00C50067"/>
    <w:rsid w:val="00C50D12"/>
    <w:rsid w:val="00C53842"/>
    <w:rsid w:val="00C56283"/>
    <w:rsid w:val="00C6588E"/>
    <w:rsid w:val="00C879FA"/>
    <w:rsid w:val="00C91080"/>
    <w:rsid w:val="00C92D44"/>
    <w:rsid w:val="00CC0EF1"/>
    <w:rsid w:val="00CC1714"/>
    <w:rsid w:val="00CC34F7"/>
    <w:rsid w:val="00CD461E"/>
    <w:rsid w:val="00CD4774"/>
    <w:rsid w:val="00CE191C"/>
    <w:rsid w:val="00CF5004"/>
    <w:rsid w:val="00CF601B"/>
    <w:rsid w:val="00D056EC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322D"/>
    <w:rsid w:val="00DE4691"/>
    <w:rsid w:val="00DE78E6"/>
    <w:rsid w:val="00DE7C7A"/>
    <w:rsid w:val="00DF2F85"/>
    <w:rsid w:val="00DF6BE8"/>
    <w:rsid w:val="00E0126B"/>
    <w:rsid w:val="00E134D5"/>
    <w:rsid w:val="00E17D5F"/>
    <w:rsid w:val="00E22301"/>
    <w:rsid w:val="00E37E53"/>
    <w:rsid w:val="00E53C77"/>
    <w:rsid w:val="00E559B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7817"/>
    <w:rsid w:val="00F003EF"/>
    <w:rsid w:val="00F00AC9"/>
    <w:rsid w:val="00F03636"/>
    <w:rsid w:val="00F05908"/>
    <w:rsid w:val="00F12A19"/>
    <w:rsid w:val="00F14097"/>
    <w:rsid w:val="00F145C1"/>
    <w:rsid w:val="00F2166D"/>
    <w:rsid w:val="00F21BB5"/>
    <w:rsid w:val="00F31660"/>
    <w:rsid w:val="00F415F5"/>
    <w:rsid w:val="00F448B5"/>
    <w:rsid w:val="00F52665"/>
    <w:rsid w:val="00F64C26"/>
    <w:rsid w:val="00F914C2"/>
    <w:rsid w:val="00F91B5B"/>
    <w:rsid w:val="00F954E3"/>
    <w:rsid w:val="00F97556"/>
    <w:rsid w:val="00FA73DD"/>
    <w:rsid w:val="00FB1C03"/>
    <w:rsid w:val="00FC3261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BA9B67B-A2C3-4EAB-BBA7-C827E5689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32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package" Target="embeddings/_________Microsoft_Visio4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chart" Target="charts/chart4.xml"/><Relationship Id="rId30" Type="http://schemas.openxmlformats.org/officeDocument/2006/relationships/footer" Target="footer2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ruzhinin_Vasily\Documents\My_Project\GAM\trunk\Dissertacia\MyWork\DocWork\Data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</a:t>
            </a:r>
            <a:r>
              <a:rPr lang="ru-RU" baseline="0"/>
              <a:t> иглы в зависимости от угла острия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1772096"/>
        <c:axId val="1857694416"/>
      </c:scatterChart>
      <c:valAx>
        <c:axId val="1417720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57694416"/>
        <c:crosses val="autoZero"/>
        <c:crossBetween val="midCat"/>
      </c:valAx>
      <c:valAx>
        <c:axId val="1857694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417720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</a:t>
            </a:r>
            <a:r>
              <a:rPr lang="ru-RU" baseline="0"/>
              <a:t> иглы в зависимости от плотности материала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857692240"/>
        <c:axId val="1857694960"/>
      </c:scatterChart>
      <c:valAx>
        <c:axId val="18576922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57694960"/>
        <c:crosses val="autoZero"/>
        <c:crossBetween val="midCat"/>
      </c:valAx>
      <c:valAx>
        <c:axId val="18576949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576922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 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42462144"/>
        <c:axId val="1742449632"/>
      </c:scatterChart>
      <c:valAx>
        <c:axId val="1742462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42449632"/>
        <c:crosses val="autoZero"/>
        <c:crossBetween val="midCat"/>
      </c:valAx>
      <c:valAx>
        <c:axId val="17424496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424621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огрешность</a:t>
            </a:r>
          </a:p>
        </c:rich>
      </c:tx>
      <c:layout>
        <c:manualLayout>
          <c:xMode val="edge"/>
          <c:yMode val="edge"/>
          <c:x val="0.40876215840666974"/>
          <c:y val="2.607076350093109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C$96:$C$105</c:f>
              <c:strCach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96:$C$105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96:$F$105</c:f>
              <c:numCache>
                <c:formatCode>0.000</c:formatCode>
                <c:ptCount val="10"/>
                <c:pt idx="0">
                  <c:v>6.3407214924579514E-2</c:v>
                </c:pt>
                <c:pt idx="1">
                  <c:v>1.3628859698318008E-2</c:v>
                </c:pt>
                <c:pt idx="2">
                  <c:v>8.9335065678776027E-2</c:v>
                </c:pt>
                <c:pt idx="3">
                  <c:v>0.19548456120672797</c:v>
                </c:pt>
                <c:pt idx="4">
                  <c:v>0.29481962688549701</c:v>
                </c:pt>
                <c:pt idx="5">
                  <c:v>0.38734026271511002</c:v>
                </c:pt>
                <c:pt idx="6">
                  <c:v>0.35304646869567002</c:v>
                </c:pt>
                <c:pt idx="7">
                  <c:v>0.14193824482690998</c:v>
                </c:pt>
                <c:pt idx="8">
                  <c:v>0.33598440889112968</c:v>
                </c:pt>
                <c:pt idx="9">
                  <c:v>1.280721492458010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77989872"/>
        <c:axId val="1977992592"/>
      </c:scatterChart>
      <c:valAx>
        <c:axId val="1977989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77992592"/>
        <c:crosses val="autoZero"/>
        <c:crossBetween val="midCat"/>
      </c:valAx>
      <c:valAx>
        <c:axId val="1977992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779898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672C"/>
    <w:rsid w:val="00F26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2672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AE94E1-8F65-47B4-B96D-0B5406BA27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8</TotalTime>
  <Pages>30</Pages>
  <Words>3958</Words>
  <Characters>22567</Characters>
  <Application>Microsoft Office Word</Application>
  <DocSecurity>0</DocSecurity>
  <Lines>188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4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Druzhinin_Vasily</cp:lastModifiedBy>
  <cp:revision>30</cp:revision>
  <dcterms:created xsi:type="dcterms:W3CDTF">2018-04-19T17:27:00Z</dcterms:created>
  <dcterms:modified xsi:type="dcterms:W3CDTF">2018-04-20T14:51:00Z</dcterms:modified>
</cp:coreProperties>
</file>